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766" r:id="rId3"/>
    <p:sldId id="767" r:id="rId4"/>
    <p:sldId id="839" r:id="rId5"/>
    <p:sldId id="785" r:id="rId7"/>
    <p:sldId id="747" r:id="rId8"/>
    <p:sldId id="748" r:id="rId9"/>
    <p:sldId id="803" r:id="rId10"/>
    <p:sldId id="805" r:id="rId11"/>
    <p:sldId id="806" r:id="rId12"/>
    <p:sldId id="807" r:id="rId13"/>
    <p:sldId id="808" r:id="rId14"/>
    <p:sldId id="809" r:id="rId15"/>
    <p:sldId id="810" r:id="rId16"/>
    <p:sldId id="811" r:id="rId17"/>
    <p:sldId id="812" r:id="rId18"/>
    <p:sldId id="813" r:id="rId19"/>
    <p:sldId id="814" r:id="rId20"/>
    <p:sldId id="815" r:id="rId21"/>
    <p:sldId id="816" r:id="rId22"/>
    <p:sldId id="841" r:id="rId23"/>
    <p:sldId id="817" r:id="rId24"/>
    <p:sldId id="842" r:id="rId25"/>
    <p:sldId id="818" r:id="rId26"/>
    <p:sldId id="819" r:id="rId27"/>
    <p:sldId id="820" r:id="rId28"/>
    <p:sldId id="821" r:id="rId29"/>
    <p:sldId id="822" r:id="rId30"/>
    <p:sldId id="823" r:id="rId31"/>
    <p:sldId id="824" r:id="rId32"/>
    <p:sldId id="771" r:id="rId33"/>
    <p:sldId id="772" r:id="rId34"/>
    <p:sldId id="769" r:id="rId35"/>
    <p:sldId id="768" r:id="rId36"/>
    <p:sldId id="770" r:id="rId37"/>
    <p:sldId id="295" r:id="rId38"/>
    <p:sldId id="562" r:id="rId39"/>
    <p:sldId id="840" r:id="rId40"/>
    <p:sldId id="268" r:id="rId41"/>
    <p:sldId id="580" r:id="rId42"/>
    <p:sldId id="515" r:id="rId43"/>
    <p:sldId id="526" r:id="rId44"/>
    <p:sldId id="786" r:id="rId45"/>
    <p:sldId id="579" r:id="rId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  <p:cmAuthor id="0" name="Mia Vida Villanueva" initials="MVV" lastIdx="1" clrIdx="0"/>
  <p:cmAuthor id="7" name="1206988966@qq.com" initials="1" lastIdx="1" clrIdx="2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F0"/>
    <a:srgbClr val="FFC000"/>
    <a:srgbClr val="93F3E2"/>
    <a:srgbClr val="96EBF1"/>
    <a:srgbClr val="060F1E"/>
    <a:srgbClr val="D53C4C"/>
    <a:srgbClr val="B0590A"/>
    <a:srgbClr val="FFC435"/>
    <a:srgbClr val="FDE977"/>
    <a:srgbClr val="FC8F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796" autoAdjust="0"/>
    <p:restoredTop sz="94660"/>
  </p:normalViewPr>
  <p:slideViewPr>
    <p:cSldViewPr snapToGrid="0">
      <p:cViewPr varScale="1">
        <p:scale>
          <a:sx n="71" d="100"/>
          <a:sy n="71" d="100"/>
        </p:scale>
        <p:origin x="546" y="60"/>
      </p:cViewPr>
      <p:guideLst>
        <p:guide orient="horz" pos="2290"/>
        <p:guide pos="370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0" Type="http://schemas.openxmlformats.org/officeDocument/2006/relationships/commentAuthors" Target="commentAuthors.xml"/><Relationship Id="rId5" Type="http://schemas.openxmlformats.org/officeDocument/2006/relationships/slide" Target="slides/slide3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CB2C38-442E-4A34-B087-99D2F692CCF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AAPT这个工具在打包过程中主要做了下列工作：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把"assets"和"res/raw"目录下的所有资源进行打包（会根据不同的文件后缀选择压缩或不压缩），而"res/"目录下的其他资源进行编译或者其他处理（具体处理方式视文件后缀不同而不同，例如：".xml"会编译成二进制文件，".png"文件会进行优化等等）后才进行打包；</a:t>
            </a:r>
            <a:endParaRPr lang="zh-CN" altLang="en-US"/>
          </a:p>
          <a:p>
            <a:r>
              <a:rPr lang="zh-CN" altLang="en-US">
                <a:sym typeface="+mn-ea"/>
              </a:rPr>
              <a:t>会对除了assets资源之外所有的资源赋予一个资源ID常量，并且会生成一个资源索引表resources.arsc；</a:t>
            </a:r>
            <a:endParaRPr lang="zh-CN" altLang="en-US"/>
          </a:p>
          <a:p>
            <a:r>
              <a:rPr lang="zh-CN" altLang="en-US">
                <a:sym typeface="+mn-ea"/>
              </a:rPr>
              <a:t>编译AndroidManifest.xml成二进制的XML文件；</a:t>
            </a:r>
            <a:endParaRPr lang="zh-CN" altLang="en-US"/>
          </a:p>
          <a:p>
            <a:r>
              <a:rPr lang="zh-CN" altLang="en-US">
                <a:sym typeface="+mn-ea"/>
              </a:rPr>
              <a:t>把上面3个步骤中生成结果保存在一个*.ap_文件，并把各个资源ID常量定义在一个R.java中；</a:t>
            </a:r>
            <a:endParaRPr lang="zh-CN" altLang="en-US"/>
          </a:p>
          <a:p>
            <a:r>
              <a:rPr lang="zh-CN" altLang="en-US">
                <a:sym typeface="+mn-ea"/>
              </a:rPr>
              <a:t>.ap_这个文件会在生成APK时放入APK包中,.ap这个文件本身是一个ZIP包，他里面包含resources.arsc、AndroidManifest.xml、assets以及所有的资源文件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A2E29C6-0111-42B2-975B-ABC1085A3B4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2F8D383-689C-46E9-A7EE-4BEEA1EBC01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 descr="组1logo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02315" y="236855"/>
            <a:ext cx="1001395" cy="380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0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9" Type="http://schemas.openxmlformats.org/officeDocument/2006/relationships/image" Target="../media/image1.png"/><Relationship Id="rId28" Type="http://schemas.openxmlformats.org/officeDocument/2006/relationships/hyperlink" Target="http://ibaotu.com/ppt/" TargetMode="Externa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83820" y="-144780"/>
            <a:ext cx="12386945" cy="7128510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 userDrawn="1"/>
        </p:nvSpPr>
        <p:spPr>
          <a:xfrm>
            <a:off x="520065" y="5892165"/>
            <a:ext cx="365252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享学课堂，让学习成为一种享受！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520065" y="6168390"/>
            <a:ext cx="3825875" cy="27559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/>
            <a:r>
              <a:rPr lang="zh-CN" altLang="en-US" sz="12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字魂59号-创粗黑" panose="00000500000000000000" pitchFamily="2" charset="-122"/>
              </a:rPr>
              <a:t>更多精彩课程：</a:t>
            </a:r>
            <a:r>
              <a:rPr lang="en-US" altLang="zh-CN" sz="12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字魂59号-创粗黑" panose="00000500000000000000" pitchFamily="2" charset="-122"/>
                <a:hlinkClick r:id="rId28"/>
              </a:rPr>
              <a:t>https://enjoy.ke.qq.com/</a:t>
            </a:r>
            <a:endParaRPr lang="en-US" altLang="zh-CN" sz="1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字魂59号-创粗黑" panose="00000500000000000000" pitchFamily="2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42620" y="5843270"/>
            <a:ext cx="2768600" cy="0"/>
          </a:xfrm>
          <a:prstGeom prst="line">
            <a:avLst/>
          </a:prstGeom>
          <a:ln>
            <a:gradFill>
              <a:gsLst>
                <a:gs pos="0">
                  <a:schemeClr val="bg1"/>
                </a:gs>
                <a:gs pos="100000">
                  <a:srgbClr val="060F1E"/>
                </a:gs>
              </a:gsLst>
              <a:lin ang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 descr="组1logo"/>
          <p:cNvPicPr>
            <a:picLocks noChangeAspect="1"/>
          </p:cNvPicPr>
          <p:nvPr userDrawn="1"/>
        </p:nvPicPr>
        <p:blipFill>
          <a:blip r:embed="rId29"/>
          <a:stretch>
            <a:fillRect/>
          </a:stretch>
        </p:blipFill>
        <p:spPr>
          <a:xfrm>
            <a:off x="10902315" y="236855"/>
            <a:ext cx="1001395" cy="3803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2.png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3.png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25.xml"/><Relationship Id="rId8" Type="http://schemas.openxmlformats.org/officeDocument/2006/relationships/tags" Target="../tags/tag24.xml"/><Relationship Id="rId7" Type="http://schemas.openxmlformats.org/officeDocument/2006/relationships/tags" Target="../tags/tag23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9" Type="http://schemas.openxmlformats.org/officeDocument/2006/relationships/slideLayout" Target="../slideLayouts/slideLayout27.xml"/><Relationship Id="rId18" Type="http://schemas.openxmlformats.org/officeDocument/2006/relationships/tags" Target="../tags/tag34.xml"/><Relationship Id="rId17" Type="http://schemas.openxmlformats.org/officeDocument/2006/relationships/tags" Target="../tags/tag33.xml"/><Relationship Id="rId16" Type="http://schemas.openxmlformats.org/officeDocument/2006/relationships/tags" Target="../tags/tag32.xml"/><Relationship Id="rId15" Type="http://schemas.openxmlformats.org/officeDocument/2006/relationships/tags" Target="../tags/tag31.xml"/><Relationship Id="rId14" Type="http://schemas.openxmlformats.org/officeDocument/2006/relationships/tags" Target="../tags/tag30.xml"/><Relationship Id="rId13" Type="http://schemas.openxmlformats.org/officeDocument/2006/relationships/tags" Target="../tags/tag29.xml"/><Relationship Id="rId12" Type="http://schemas.openxmlformats.org/officeDocument/2006/relationships/tags" Target="../tags/tag28.xml"/><Relationship Id="rId11" Type="http://schemas.openxmlformats.org/officeDocument/2006/relationships/tags" Target="../tags/tag27.xml"/><Relationship Id="rId10" Type="http://schemas.openxmlformats.org/officeDocument/2006/relationships/tags" Target="../tags/tag26.xml"/><Relationship Id="rId1" Type="http://schemas.openxmlformats.org/officeDocument/2006/relationships/tags" Target="../tags/tag17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1.bin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5.png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6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7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0.png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55.xml"/><Relationship Id="rId8" Type="http://schemas.openxmlformats.org/officeDocument/2006/relationships/tags" Target="../tags/tag54.xml"/><Relationship Id="rId7" Type="http://schemas.openxmlformats.org/officeDocument/2006/relationships/tags" Target="../tags/tag53.xml"/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0" Type="http://schemas.openxmlformats.org/officeDocument/2006/relationships/notesSlide" Target="../notesSlides/notesSlide4.xml"/><Relationship Id="rId2" Type="http://schemas.openxmlformats.org/officeDocument/2006/relationships/tags" Target="../tags/tag48.xml"/><Relationship Id="rId19" Type="http://schemas.openxmlformats.org/officeDocument/2006/relationships/slideLayout" Target="../slideLayouts/slideLayout27.xml"/><Relationship Id="rId18" Type="http://schemas.openxmlformats.org/officeDocument/2006/relationships/tags" Target="../tags/tag64.xml"/><Relationship Id="rId17" Type="http://schemas.openxmlformats.org/officeDocument/2006/relationships/tags" Target="../tags/tag63.xml"/><Relationship Id="rId16" Type="http://schemas.openxmlformats.org/officeDocument/2006/relationships/tags" Target="../tags/tag62.xml"/><Relationship Id="rId15" Type="http://schemas.openxmlformats.org/officeDocument/2006/relationships/tags" Target="../tags/tag61.xml"/><Relationship Id="rId14" Type="http://schemas.openxmlformats.org/officeDocument/2006/relationships/tags" Target="../tags/tag60.xml"/><Relationship Id="rId13" Type="http://schemas.openxmlformats.org/officeDocument/2006/relationships/tags" Target="../tags/tag59.xml"/><Relationship Id="rId12" Type="http://schemas.openxmlformats.org/officeDocument/2006/relationships/tags" Target="../tags/tag58.xml"/><Relationship Id="rId11" Type="http://schemas.openxmlformats.org/officeDocument/2006/relationships/tags" Target="../tags/tag57.xml"/><Relationship Id="rId10" Type="http://schemas.openxmlformats.org/officeDocument/2006/relationships/tags" Target="../tags/tag56.xml"/><Relationship Id="rId1" Type="http://schemas.openxmlformats.org/officeDocument/2006/relationships/tags" Target="../tags/tag47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1.png"/><Relationship Id="rId1" Type="http://schemas.openxmlformats.org/officeDocument/2006/relationships/tags" Target="../tags/tag65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2.png"/><Relationship Id="rId2" Type="http://schemas.openxmlformats.org/officeDocument/2006/relationships/tags" Target="../tags/tag67.xml"/><Relationship Id="rId1" Type="http://schemas.openxmlformats.org/officeDocument/2006/relationships/tags" Target="../tags/tag66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3.png"/><Relationship Id="rId1" Type="http://schemas.openxmlformats.org/officeDocument/2006/relationships/tags" Target="../tags/tag6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4.png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6.xml"/><Relationship Id="rId5" Type="http://schemas.openxmlformats.org/officeDocument/2006/relationships/image" Target="../media/image37.jpe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85.xml"/><Relationship Id="rId8" Type="http://schemas.openxmlformats.org/officeDocument/2006/relationships/tags" Target="../tags/tag84.xml"/><Relationship Id="rId7" Type="http://schemas.openxmlformats.org/officeDocument/2006/relationships/tags" Target="../tags/tag83.xml"/><Relationship Id="rId6" Type="http://schemas.openxmlformats.org/officeDocument/2006/relationships/tags" Target="../tags/tag8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9" Type="http://schemas.openxmlformats.org/officeDocument/2006/relationships/slideLayout" Target="../slideLayouts/slideLayout27.xml"/><Relationship Id="rId18" Type="http://schemas.openxmlformats.org/officeDocument/2006/relationships/tags" Target="../tags/tag94.xml"/><Relationship Id="rId17" Type="http://schemas.openxmlformats.org/officeDocument/2006/relationships/tags" Target="../tags/tag93.xml"/><Relationship Id="rId16" Type="http://schemas.openxmlformats.org/officeDocument/2006/relationships/tags" Target="../tags/tag92.xml"/><Relationship Id="rId15" Type="http://schemas.openxmlformats.org/officeDocument/2006/relationships/tags" Target="../tags/tag91.xml"/><Relationship Id="rId14" Type="http://schemas.openxmlformats.org/officeDocument/2006/relationships/tags" Target="../tags/tag90.xml"/><Relationship Id="rId13" Type="http://schemas.openxmlformats.org/officeDocument/2006/relationships/tags" Target="../tags/tag89.xml"/><Relationship Id="rId12" Type="http://schemas.openxmlformats.org/officeDocument/2006/relationships/tags" Target="../tags/tag88.xml"/><Relationship Id="rId11" Type="http://schemas.openxmlformats.org/officeDocument/2006/relationships/tags" Target="../tags/tag87.xml"/><Relationship Id="rId10" Type="http://schemas.openxmlformats.org/officeDocument/2006/relationships/tags" Target="../tags/tag86.xml"/><Relationship Id="rId1" Type="http://schemas.openxmlformats.org/officeDocument/2006/relationships/tags" Target="../tags/tag77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96.xml"/><Relationship Id="rId1" Type="http://schemas.openxmlformats.org/officeDocument/2006/relationships/tags" Target="../tags/tag95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8.png"/><Relationship Id="rId2" Type="http://schemas.openxmlformats.org/officeDocument/2006/relationships/tags" Target="../tags/tag98.xml"/><Relationship Id="rId1" Type="http://schemas.openxmlformats.org/officeDocument/2006/relationships/tags" Target="../tags/tag97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6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100.xml"/><Relationship Id="rId1" Type="http://schemas.openxmlformats.org/officeDocument/2006/relationships/tags" Target="../tags/tag9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26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tags" Target="../tags/tag101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44.png"/><Relationship Id="rId1" Type="http://schemas.openxmlformats.org/officeDocument/2006/relationships/tags" Target="../tags/tag10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45.png"/><Relationship Id="rId1" Type="http://schemas.openxmlformats.org/officeDocument/2006/relationships/tags" Target="../tags/tag103.xml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6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" Type="http://schemas.openxmlformats.org/officeDocument/2006/relationships/tags" Target="../tags/tag10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3.jpe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jpeg"/><Relationship Id="rId1" Type="http://schemas.openxmlformats.org/officeDocument/2006/relationships/image" Target="../media/image46.pn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4.xml"/><Relationship Id="rId8" Type="http://schemas.openxmlformats.org/officeDocument/2006/relationships/slideLayout" Target="../slideLayouts/slideLayout26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3.jpe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6.png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image" Target="../media/image53.png"/><Relationship Id="rId5" Type="http://schemas.openxmlformats.org/officeDocument/2006/relationships/image" Target="../media/image52.jpeg"/><Relationship Id="rId4" Type="http://schemas.openxmlformats.org/officeDocument/2006/relationships/image" Target="../media/image51.png"/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5" Type="http://schemas.openxmlformats.org/officeDocument/2006/relationships/notesSlide" Target="../notesSlides/notesSlide16.xml"/><Relationship Id="rId14" Type="http://schemas.openxmlformats.org/officeDocument/2006/relationships/slideLayout" Target="../slideLayouts/slideLayout24.xml"/><Relationship Id="rId13" Type="http://schemas.openxmlformats.org/officeDocument/2006/relationships/image" Target="../media/image60.png"/><Relationship Id="rId12" Type="http://schemas.openxmlformats.org/officeDocument/2006/relationships/image" Target="../media/image59.png"/><Relationship Id="rId11" Type="http://schemas.openxmlformats.org/officeDocument/2006/relationships/image" Target="../media/image58.png"/><Relationship Id="rId10" Type="http://schemas.openxmlformats.org/officeDocument/2006/relationships/image" Target="../media/image57.png"/><Relationship Id="rId1" Type="http://schemas.openxmlformats.org/officeDocument/2006/relationships/image" Target="../media/image13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jpeg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26.xml"/><Relationship Id="rId5" Type="http://schemas.openxmlformats.org/officeDocument/2006/relationships/image" Target="../media/image13.jpeg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65.png"/><Relationship Id="rId1" Type="http://schemas.openxmlformats.org/officeDocument/2006/relationships/image" Target="../media/image13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7.xml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notesSlide" Target="../notesSlides/notesSlide19.xml"/><Relationship Id="rId1" Type="http://schemas.openxmlformats.org/officeDocument/2006/relationships/image" Target="../media/image13.jpe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.xml"/><Relationship Id="rId8" Type="http://schemas.openxmlformats.org/officeDocument/2006/relationships/slideLayout" Target="../slideLayouts/slideLayout25.xml"/><Relationship Id="rId7" Type="http://schemas.openxmlformats.org/officeDocument/2006/relationships/image" Target="../media/image15.png"/><Relationship Id="rId6" Type="http://schemas.openxmlformats.org/officeDocument/2006/relationships/image" Target="../media/image14.png"/><Relationship Id="rId5" Type="http://schemas.openxmlformats.org/officeDocument/2006/relationships/tags" Target="../tags/tag5.xml"/><Relationship Id="rId4" Type="http://schemas.openxmlformats.org/officeDocument/2006/relationships/image" Target="../media/image13.jpeg"/><Relationship Id="rId3" Type="http://schemas.openxmlformats.org/officeDocument/2006/relationships/tags" Target="../tags/tag4.xml"/><Relationship Id="rId2" Type="http://schemas.openxmlformats.org/officeDocument/2006/relationships/image" Target="../media/image12.png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6.jpeg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20.png"/><Relationship Id="rId3" Type="http://schemas.openxmlformats.org/officeDocument/2006/relationships/image" Target="../media/image19.jpeg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21.png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hook源码实现换肤 (1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65405" y="-121285"/>
            <a:ext cx="12327890" cy="7096125"/>
          </a:xfrm>
          <a:prstGeom prst="rect">
            <a:avLst/>
          </a:prstGeom>
        </p:spPr>
      </p:pic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4050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00B050"/>
                </a:solidFill>
              </a:rPr>
              <a:t>动画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背景图片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字体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字体颜色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字体大小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音频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视频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8100853" y="2473325"/>
            <a:ext cx="1443990" cy="2289175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8705" y="1060450"/>
            <a:ext cx="5401310" cy="52019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748665" y="3450590"/>
          <a:ext cx="7374255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" y="3450590"/>
                        <a:ext cx="7374255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3460" y="0"/>
            <a:ext cx="5188585" cy="66325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4877" y="1209336"/>
            <a:ext cx="5974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如何从一个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创建出对应的</a:t>
            </a:r>
            <a:r>
              <a:rPr lang="en-US" altLang="zh-CN" dirty="0">
                <a:solidFill>
                  <a:srgbClr val="00B0F0"/>
                </a:solidFill>
              </a:rPr>
              <a:t>View</a:t>
            </a:r>
            <a:r>
              <a:rPr lang="zh-CN" altLang="en-US" dirty="0">
                <a:solidFill>
                  <a:srgbClr val="00B0F0"/>
                </a:solidFill>
              </a:rPr>
              <a:t>对象，完成布局加载？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8460" y="1747854"/>
            <a:ext cx="481734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、根据资源</a:t>
            </a:r>
            <a:r>
              <a:rPr lang="en-US" altLang="zh-CN" dirty="0">
                <a:solidFill>
                  <a:srgbClr val="00B0F0"/>
                </a:solidFill>
              </a:rPr>
              <a:t>ID</a:t>
            </a:r>
            <a:r>
              <a:rPr lang="zh-CN" altLang="en-US" dirty="0">
                <a:solidFill>
                  <a:srgbClr val="00B0F0"/>
                </a:solidFill>
              </a:rPr>
              <a:t>获得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数据，进行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解析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  <a:p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、根据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解析的节点</a:t>
            </a:r>
            <a:r>
              <a:rPr lang="en-US" altLang="zh-CN" dirty="0">
                <a:solidFill>
                  <a:srgbClr val="00B0F0"/>
                </a:solidFill>
              </a:rPr>
              <a:t>(View</a:t>
            </a:r>
            <a:r>
              <a:rPr lang="zh-CN" altLang="en-US" dirty="0">
                <a:solidFill>
                  <a:srgbClr val="00B0F0"/>
                </a:solidFill>
              </a:rPr>
              <a:t>的名称</a:t>
            </a:r>
            <a:r>
              <a:rPr lang="en-US" altLang="zh-CN" dirty="0">
                <a:solidFill>
                  <a:srgbClr val="00B0F0"/>
                </a:solidFill>
              </a:rPr>
              <a:t>)</a:t>
            </a:r>
            <a:r>
              <a:rPr lang="zh-CN" altLang="en-US" dirty="0">
                <a:solidFill>
                  <a:srgbClr val="00B0F0"/>
                </a:solidFill>
              </a:rPr>
              <a:t>创建对象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  <a:p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、解析节点中的属性设置对象属性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9522" y="1007413"/>
            <a:ext cx="4058009" cy="47800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206" y="1821802"/>
            <a:ext cx="11228571" cy="395238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54877" y="1394908"/>
            <a:ext cx="4870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能获得每一个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，我们如何获得？</a:t>
            </a:r>
            <a:endParaRPr lang="zh-CN" altLang="en-US" b="0" i="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集所有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54741" y="1324947"/>
            <a:ext cx="29225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定义一个</a:t>
            </a:r>
            <a:r>
              <a:rPr lang="en-US" altLang="zh-CN" dirty="0"/>
              <a:t>LayoutInflater</a:t>
            </a:r>
            <a:r>
              <a:rPr lang="zh-CN" altLang="en-US" dirty="0"/>
              <a:t>？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侵入性太强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54741" y="2021803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框架内，暗度陈仓！</a:t>
            </a:r>
            <a:r>
              <a:rPr lang="zh-CN" altLang="en-US" dirty="0">
                <a:solidFill>
                  <a:srgbClr val="FF0000"/>
                </a:solidFill>
              </a:rPr>
              <a:t>无侵入框架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8023" y="933118"/>
            <a:ext cx="5928644" cy="49768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0745" y="2021840"/>
            <a:ext cx="3390265" cy="3714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54733" y="2658511"/>
            <a:ext cx="32528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一个</a:t>
            </a:r>
            <a:r>
              <a:rPr lang="en-US" altLang="zh-CN" dirty="0">
                <a:solidFill>
                  <a:srgbClr val="00B0F0"/>
                </a:solidFill>
              </a:rPr>
              <a:t>View</a:t>
            </a:r>
            <a:r>
              <a:rPr lang="zh-CN" altLang="en-US" dirty="0">
                <a:solidFill>
                  <a:srgbClr val="00B0F0"/>
                </a:solidFill>
              </a:rPr>
              <a:t>上有多个属性</a:t>
            </a:r>
            <a:endParaRPr lang="en-US" altLang="zh-CN" dirty="0">
              <a:solidFill>
                <a:srgbClr val="00B0F0"/>
              </a:solidFill>
            </a:endParaRPr>
          </a:p>
          <a:p>
            <a:r>
              <a:rPr lang="zh-CN" altLang="en-US" dirty="0">
                <a:solidFill>
                  <a:srgbClr val="00B0F0"/>
                </a:solidFill>
              </a:rPr>
              <a:t>而一个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则有多个</a:t>
            </a:r>
            <a:r>
              <a:rPr lang="en-US" altLang="zh-CN" dirty="0">
                <a:solidFill>
                  <a:srgbClr val="00B0F0"/>
                </a:solidFill>
              </a:rPr>
              <a:t>View</a:t>
            </a:r>
            <a:endParaRPr lang="en-US" altLang="zh-CN" dirty="0">
              <a:solidFill>
                <a:srgbClr val="00B0F0"/>
              </a:solidFill>
            </a:endParaRPr>
          </a:p>
          <a:p>
            <a:r>
              <a:rPr lang="zh-CN" altLang="en-US" dirty="0">
                <a:solidFill>
                  <a:srgbClr val="00B0F0"/>
                </a:solidFill>
              </a:rPr>
              <a:t>所以要收集的信息是一个链表</a:t>
            </a:r>
            <a:endParaRPr lang="zh-CN" altLang="en-US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rgbClr val="00B0F0"/>
                </a:solidFill>
              </a:rPr>
              <a:t>1.</a:t>
            </a:r>
            <a:r>
              <a:rPr lang="zh-CN" altLang="en-US">
                <a:solidFill>
                  <a:srgbClr val="00B0F0"/>
                </a:solidFill>
              </a:rPr>
              <a:t>除</a:t>
            </a:r>
            <a:r>
              <a:rPr lang="en-US" altLang="zh-CN">
                <a:solidFill>
                  <a:srgbClr val="00B0F0"/>
                </a:solidFill>
              </a:rPr>
              <a:t>DecorView</a:t>
            </a:r>
            <a:r>
              <a:rPr lang="zh-CN" altLang="en-US">
                <a:solidFill>
                  <a:srgbClr val="00B0F0"/>
                </a:solidFill>
              </a:rPr>
              <a:t>之外的</a:t>
            </a:r>
            <a:r>
              <a:rPr lang="en-US" altLang="zh-CN">
                <a:solidFill>
                  <a:srgbClr val="00B0F0"/>
                </a:solidFill>
              </a:rPr>
              <a:t>View</a:t>
            </a:r>
            <a:r>
              <a:rPr lang="zh-CN" altLang="en-US">
                <a:solidFill>
                  <a:srgbClr val="00B0F0"/>
                </a:solidFill>
              </a:rPr>
              <a:t>都是通过</a:t>
            </a:r>
            <a:r>
              <a:rPr lang="en-US" altLang="zh-CN">
                <a:solidFill>
                  <a:srgbClr val="00B0F0"/>
                </a:solidFill>
              </a:rPr>
              <a:t>LayoutInflater</a:t>
            </a:r>
            <a:r>
              <a:rPr lang="zh-CN" altLang="en-US">
                <a:solidFill>
                  <a:srgbClr val="00B0F0"/>
                </a:solidFill>
              </a:rPr>
              <a:t>创建的</a:t>
            </a:r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rgbClr val="00B0F0"/>
                </a:solidFill>
              </a:rPr>
              <a:t>2.</a:t>
            </a:r>
            <a:r>
              <a:rPr lang="zh-CN" altLang="en-US">
                <a:solidFill>
                  <a:srgbClr val="00B0F0"/>
                </a:solidFill>
              </a:rPr>
              <a:t>通过设置</a:t>
            </a:r>
            <a:r>
              <a:rPr lang="en-US" altLang="zh-CN">
                <a:solidFill>
                  <a:srgbClr val="00B0F0"/>
                </a:solidFill>
              </a:rPr>
              <a:t>setFactory2</a:t>
            </a:r>
            <a:r>
              <a:rPr lang="zh-CN" altLang="en-US">
                <a:solidFill>
                  <a:srgbClr val="00B0F0"/>
                </a:solidFill>
              </a:rPr>
              <a:t>设置一个</a:t>
            </a:r>
            <a:r>
              <a:rPr lang="en-US" altLang="zh-CN">
                <a:solidFill>
                  <a:srgbClr val="00B0F0"/>
                </a:solidFill>
              </a:rPr>
              <a:t>Facotory</a:t>
            </a:r>
            <a:r>
              <a:rPr lang="zh-CN" altLang="en-US">
                <a:solidFill>
                  <a:srgbClr val="00B0F0"/>
                </a:solidFill>
              </a:rPr>
              <a:t>进去，可以让我们自己来</a:t>
            </a:r>
            <a:endParaRPr lang="zh-CN" altLang="en-US">
              <a:solidFill>
                <a:srgbClr val="00B0F0"/>
              </a:solidFill>
            </a:endParaRPr>
          </a:p>
          <a:p>
            <a:r>
              <a:rPr lang="zh-CN" altLang="en-US">
                <a:solidFill>
                  <a:srgbClr val="00B0F0"/>
                </a:solidFill>
              </a:rPr>
              <a:t>决定如何创建</a:t>
            </a:r>
            <a:r>
              <a:rPr lang="en-US" altLang="zh-CN">
                <a:solidFill>
                  <a:srgbClr val="00B0F0"/>
                </a:solidFill>
              </a:rPr>
              <a:t>View</a:t>
            </a:r>
            <a:endParaRPr lang="en-US" altLang="zh-CN">
              <a:solidFill>
                <a:srgbClr val="00B0F0"/>
              </a:solidFill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00B0F0"/>
                </a:solidFill>
              </a:rPr>
              <a:t>解决换肤的第一个关键技术点</a:t>
            </a:r>
            <a:endParaRPr lang="zh-CN" altLang="en-US"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17671365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85845" y="0"/>
            <a:ext cx="6819900" cy="646112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管理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887" y="780839"/>
            <a:ext cx="5991787" cy="5432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800225" y="1113155"/>
            <a:ext cx="8591550" cy="413385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皮肤包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896355" y="417694"/>
            <a:ext cx="8931031" cy="589392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反射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ssetManager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Resource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ssetManager assetManager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ull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ry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ssetManager = AssetManager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newInstan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路径设置 目录或压缩包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ethod addAssetPath = assetManager.getClass().getMethod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addAssetPath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String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ddAssetPath.invoke(assetManager,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根据当前的设备显示器信息 与 配置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横竖屏、语言等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Resources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 resources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ew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(assetManager, getResources().getDisplayMetrics()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getResources().getConfiguration()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 resourceEntryName = getResources().getResourceEntry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resourceTypeName = getResources().getResourceType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ystem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out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println(resourceEntryName+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===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+resourceTyp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外部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pk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皮肤包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包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ackageManager mPm = getPackageManager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PackageInfo info = mPm.getPackageArchiveInfo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PackageManager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GET_ACTIVITIE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packageName = info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packageName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dentifier = resources.getIdentifier(resourceEntryName, resourceTypeName, packag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Drawable drawable = resources.getDrawable(identifier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atch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Exception e) 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e.printStackTra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81325" y="1875262"/>
            <a:ext cx="2715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皮肤包就是一个没有代码的</a:t>
            </a:r>
            <a:r>
              <a:rPr lang="en-US" altLang="zh-CN" dirty="0">
                <a:solidFill>
                  <a:srgbClr val="FF0000"/>
                </a:solidFill>
              </a:rPr>
              <a:t>APK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对应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478042" y="8946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567713" y="2906257"/>
            <a:ext cx="2219158" cy="43848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F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7275" y="1051990"/>
            <a:ext cx="7975567" cy="414631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04708" y="1201326"/>
            <a:ext cx="75854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F0"/>
                </a:solidFill>
              </a:rPr>
              <a:t>R.java</a:t>
            </a:r>
            <a:endParaRPr lang="en-US" altLang="zh-CN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K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466" y="1313274"/>
            <a:ext cx="10742857" cy="124761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741" y="3172948"/>
            <a:ext cx="3304762" cy="19238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6526" y="2791907"/>
            <a:ext cx="2480086" cy="2528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3645" y="354492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ource.java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4877" y="1430580"/>
            <a:ext cx="8143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public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err="1">
                <a:solidFill>
                  <a:srgbClr val="00B050"/>
                </a:solidFill>
              </a:rPr>
              <a:t>Resources.getIdentifier</a:t>
            </a:r>
            <a:r>
              <a:rPr lang="en-US" altLang="zh-CN" dirty="0">
                <a:solidFill>
                  <a:srgbClr val="00B050"/>
                </a:solidFill>
              </a:rPr>
              <a:t>(String name, String </a:t>
            </a:r>
            <a:r>
              <a:rPr lang="en-US" altLang="zh-CN" dirty="0" err="1">
                <a:solidFill>
                  <a:srgbClr val="00B050"/>
                </a:solidFill>
              </a:rPr>
              <a:t>defType</a:t>
            </a:r>
            <a:r>
              <a:rPr lang="en-US" altLang="zh-CN" dirty="0">
                <a:solidFill>
                  <a:srgbClr val="00B050"/>
                </a:solidFill>
              </a:rPr>
              <a:t>, String </a:t>
            </a:r>
            <a:r>
              <a:rPr lang="en-US" altLang="zh-CN" dirty="0" err="1">
                <a:solidFill>
                  <a:srgbClr val="00B050"/>
                </a:solidFill>
              </a:rPr>
              <a:t>defPackage</a:t>
            </a:r>
            <a:r>
              <a:rPr lang="en-US" altLang="zh-CN" dirty="0">
                <a:solidFill>
                  <a:srgbClr val="00B050"/>
                </a:solidFill>
              </a:rPr>
              <a:t>)</a:t>
            </a:r>
            <a:endParaRPr lang="en-US" altLang="zh-CN" dirty="0">
              <a:solidFill>
                <a:srgbClr val="00B050"/>
              </a:solidFill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3705726" y="1720382"/>
            <a:ext cx="1033163" cy="681141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/>
          <p:cNvSpPr/>
          <p:nvPr/>
        </p:nvSpPr>
        <p:spPr>
          <a:xfrm>
            <a:off x="2668838" y="2457952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95340" y="2719385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你需要资源的名字</a:t>
            </a:r>
            <a:endParaRPr lang="zh-CN" altLang="en-US" dirty="0">
              <a:solidFill>
                <a:srgbClr val="00B050"/>
              </a:solidFill>
            </a:endParaRPr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6156806" y="1799912"/>
            <a:ext cx="2674" cy="66565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圆角矩形 25"/>
          <p:cNvSpPr/>
          <p:nvPr/>
        </p:nvSpPr>
        <p:spPr>
          <a:xfrm>
            <a:off x="5258043" y="2470367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163167" y="270681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你需要资源的类型</a:t>
            </a:r>
            <a:endParaRPr lang="zh-CN" altLang="en-US" dirty="0">
              <a:solidFill>
                <a:srgbClr val="00B050"/>
              </a:solidFill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 flipH="1" flipV="1">
            <a:off x="8221472" y="1735869"/>
            <a:ext cx="555099" cy="665654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8229505" y="2445730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8408155" y="270681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资源包的包名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47191" y="1155574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返回资源对应的</a:t>
            </a:r>
            <a:r>
              <a:rPr lang="en-US" altLang="zh-CN" dirty="0">
                <a:solidFill>
                  <a:srgbClr val="00B050"/>
                </a:solidFill>
              </a:rPr>
              <a:t>R.java </a:t>
            </a:r>
            <a:r>
              <a:rPr lang="zh-CN" altLang="en-US" dirty="0">
                <a:solidFill>
                  <a:srgbClr val="00B050"/>
                </a:solidFill>
              </a:rPr>
              <a:t>里面的</a:t>
            </a:r>
            <a:r>
              <a:rPr lang="en-US" altLang="zh-CN" dirty="0">
                <a:solidFill>
                  <a:srgbClr val="00B050"/>
                </a:solidFill>
              </a:rPr>
              <a:t>Id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03645" y="1085516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62563" y="3993156"/>
            <a:ext cx="487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public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err="1">
                <a:solidFill>
                  <a:srgbClr val="00B050"/>
                </a:solidFill>
              </a:rPr>
              <a:t>Resources.getColor</a:t>
            </a:r>
            <a:r>
              <a:rPr lang="en-US" altLang="zh-CN" dirty="0">
                <a:solidFill>
                  <a:srgbClr val="00B050"/>
                </a:solidFill>
              </a:rPr>
              <a:t>(@</a:t>
            </a:r>
            <a:r>
              <a:rPr lang="en-US" altLang="zh-CN" dirty="0" err="1">
                <a:solidFill>
                  <a:srgbClr val="00B050"/>
                </a:solidFill>
              </a:rPr>
              <a:t>ColorRes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 id)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54877" y="3718150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返回资源对应的</a:t>
            </a:r>
            <a:r>
              <a:rPr lang="en-US" altLang="zh-CN" dirty="0">
                <a:solidFill>
                  <a:srgbClr val="00B050"/>
                </a:solidFill>
              </a:rPr>
              <a:t>R.java </a:t>
            </a:r>
            <a:r>
              <a:rPr lang="zh-CN" altLang="en-US" dirty="0">
                <a:solidFill>
                  <a:srgbClr val="00B050"/>
                </a:solidFill>
              </a:rPr>
              <a:t>里面的</a:t>
            </a:r>
            <a:r>
              <a:rPr lang="en-US" altLang="zh-CN" dirty="0">
                <a:solidFill>
                  <a:srgbClr val="00B050"/>
                </a:solidFill>
              </a:rPr>
              <a:t>Id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11331" y="3648092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4529140" y="5106528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81320" y="5285891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你需要插件资源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>
                <a:solidFill>
                  <a:srgbClr val="00B050"/>
                </a:solidFill>
              </a:rPr>
              <a:t>的</a:t>
            </a:r>
            <a:r>
              <a:rPr lang="en-US" altLang="zh-CN" dirty="0">
                <a:solidFill>
                  <a:srgbClr val="00B050"/>
                </a:solidFill>
              </a:rPr>
              <a:t>id</a:t>
            </a:r>
            <a:endParaRPr lang="en-US" altLang="zh-CN" dirty="0">
              <a:solidFill>
                <a:srgbClr val="00B050"/>
              </a:solidFill>
            </a:endParaRPr>
          </a:p>
        </p:txBody>
      </p:sp>
      <p:cxnSp>
        <p:nvCxnSpPr>
          <p:cNvPr id="43" name="直接箭头连接符 42"/>
          <p:cNvCxnSpPr>
            <a:stCxn id="41" idx="0"/>
          </p:cNvCxnSpPr>
          <p:nvPr/>
        </p:nvCxnSpPr>
        <p:spPr>
          <a:xfrm flipH="1" flipV="1">
            <a:off x="5056387" y="4286185"/>
            <a:ext cx="399090" cy="820343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圆角矩形 43"/>
          <p:cNvSpPr/>
          <p:nvPr/>
        </p:nvSpPr>
        <p:spPr>
          <a:xfrm>
            <a:off x="1004673" y="4863516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cxnSp>
        <p:nvCxnSpPr>
          <p:cNvPr id="46" name="直接箭头连接符 45"/>
          <p:cNvCxnSpPr/>
          <p:nvPr/>
        </p:nvCxnSpPr>
        <p:spPr>
          <a:xfrm flipV="1">
            <a:off x="1685228" y="4294069"/>
            <a:ext cx="477163" cy="55081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1304537" y="4980039"/>
            <a:ext cx="13388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插件资源的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resources</a:t>
            </a:r>
            <a:endParaRPr lang="en-US" altLang="zh-CN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B050"/>
                </a:solidFill>
              </a:rPr>
              <a:t>1. 在setContentView的时候hook布局文件中View的创建过程中，收集支持换肤的view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B050"/>
                </a:solidFill>
              </a:rPr>
              <a:t>2. 通过AssetManager的addAssetPath方法加载外部资源，实现插件化换肤</a:t>
            </a:r>
            <a:endParaRPr lang="zh-CN" altLang="en-US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搭建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091" y="1366225"/>
            <a:ext cx="7022807" cy="441405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23747" y="1366225"/>
            <a:ext cx="424581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需要基类 </a:t>
            </a:r>
            <a:r>
              <a:rPr lang="en-US" altLang="zh-CN" dirty="0" err="1">
                <a:solidFill>
                  <a:srgbClr val="FF0000"/>
                </a:solidFill>
              </a:rPr>
              <a:t>baseActivity</a:t>
            </a:r>
            <a:r>
              <a:rPr lang="zh-CN" altLang="en-US" dirty="0">
                <a:solidFill>
                  <a:srgbClr val="FF0000"/>
                </a:solidFill>
              </a:rPr>
              <a:t>吗？如果是</a:t>
            </a:r>
            <a:r>
              <a:rPr lang="en-US" altLang="zh-CN" dirty="0">
                <a:solidFill>
                  <a:srgbClr val="FF0000"/>
                </a:solidFill>
              </a:rPr>
              <a:t>fragment</a:t>
            </a:r>
            <a:r>
              <a:rPr lang="zh-CN" altLang="en-US" dirty="0">
                <a:solidFill>
                  <a:srgbClr val="FF0000"/>
                </a:solidFill>
              </a:rPr>
              <a:t>怎么办？再创建一个</a:t>
            </a:r>
            <a:r>
              <a:rPr lang="en-US" altLang="zh-CN" dirty="0" err="1">
                <a:solidFill>
                  <a:srgbClr val="FF0000"/>
                </a:solidFill>
              </a:rPr>
              <a:t>baseFragment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523747" y="270042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个是一个生命周期问题。。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523747" y="343301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也是一个设计模式问题。。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你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927860" y="1377315"/>
            <a:ext cx="2014855" cy="69977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技术太落后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7204710" y="1377315"/>
            <a:ext cx="2014855" cy="69977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想去大厂</a:t>
            </a:r>
            <a:endParaRPr lang="zh-CN" altLang="en-US" sz="2800"/>
          </a:p>
        </p:txBody>
      </p:sp>
      <p:sp>
        <p:nvSpPr>
          <p:cNvPr id="6" name="矩形 5"/>
          <p:cNvSpPr/>
          <p:nvPr/>
        </p:nvSpPr>
        <p:spPr>
          <a:xfrm>
            <a:off x="1927860" y="3672205"/>
            <a:ext cx="2014855" cy="69977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工作危机</a:t>
            </a:r>
            <a:endParaRPr lang="zh-CN" altLang="en-US" sz="2800"/>
          </a:p>
        </p:txBody>
      </p:sp>
      <p:sp>
        <p:nvSpPr>
          <p:cNvPr id="7" name="矩形 6"/>
          <p:cNvSpPr/>
          <p:nvPr/>
        </p:nvSpPr>
        <p:spPr>
          <a:xfrm>
            <a:off x="7204710" y="3672205"/>
            <a:ext cx="2014855" cy="69977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自学很迷茫</a:t>
            </a:r>
            <a:endParaRPr lang="zh-CN" altLang="en-US" sz="2800"/>
          </a:p>
        </p:txBody>
      </p:sp>
      <p:sp>
        <p:nvSpPr>
          <p:cNvPr id="8" name="文本框 7"/>
          <p:cNvSpPr txBox="1"/>
          <p:nvPr/>
        </p:nvSpPr>
        <p:spPr>
          <a:xfrm>
            <a:off x="166243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公司技术框架落后，工作主要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是堆砌业务，没有机会接触底层技术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2432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一直待在中小型公司或者外包公司，想去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BAT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等一线互联网公司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66243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掌握的技术与工作年限严重不匹配，技术能力无法胜任目前工作岗位，或者无法通过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BAT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等一线互联网公司的面试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2432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A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ndroid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技术栈太多，不知道该学哪些，看书看博客效率太低，没人指导很迷茫，刚学完的技术很快就遗忘了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891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7983" y="354687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6508" y="1563681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9622" y="147957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689" y="147957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3084190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学习这个知识体系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078977" y="1073114"/>
            <a:ext cx="278433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自学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810893" y="3350554"/>
            <a:ext cx="4593740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朋友请教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54877" y="2371491"/>
            <a:ext cx="427785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买书学习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5734" y="5019309"/>
            <a:ext cx="4751238" cy="19053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54877" y="135813"/>
            <a:ext cx="5085420" cy="697918"/>
          </a:xfrm>
          <a:prstGeom prst="round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400" dirty="0">
                <a:solidFill>
                  <a:srgbClr val="0070C0"/>
                </a:solidFill>
              </a:rPr>
              <a:t>学习的态度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997302" y="145131"/>
            <a:ext cx="914400" cy="914400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7780" y="1198880"/>
            <a:ext cx="6517005" cy="40671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398043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 </a:t>
              </a: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法把控</a:t>
              </a:r>
              <a:br>
                <a:rPr lang="en-US" altLang="zh-CN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程度难以掌握</a:t>
              </a:r>
              <a:endParaRPr lang="zh-CN" altLang="en-US" sz="1100" dirty="0">
                <a:solidFill>
                  <a:schemeClr val="accent6">
                    <a:lumMod val="40000"/>
                    <a:lumOff val="6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学是没有人指导的，是一个坐冷板凳的过程，大部分人本身就是明天主义者，在没有人教，没有人在后面鞭策的时候，学习很容易就变成了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文本框 61"/>
          <p:cNvSpPr txBox="1"/>
          <p:nvPr/>
        </p:nvSpPr>
        <p:spPr>
          <a:xfrm>
            <a:off x="2345055" y="1451610"/>
            <a:ext cx="11118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在职程序猿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63" name="文本框 14"/>
          <p:cNvSpPr txBox="1"/>
          <p:nvPr/>
        </p:nvSpPr>
        <p:spPr>
          <a:xfrm>
            <a:off x="1089025" y="1704975"/>
            <a:ext cx="2412365" cy="3124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具备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开发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基础，热爱互联网技术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2530475" y="4410075"/>
            <a:ext cx="154686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技术进入瓶颈区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68" name="文本框 14"/>
          <p:cNvSpPr txBox="1"/>
          <p:nvPr/>
        </p:nvSpPr>
        <p:spPr>
          <a:xfrm>
            <a:off x="1352550" y="4645025"/>
            <a:ext cx="2673350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工作几年，技术平平没有核心竞争力不知道学什么，不知怎么快速成长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8503920" y="1438275"/>
            <a:ext cx="32639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  <a:cs typeface="思源黑体 CN Bold" panose="020B0800000000000000" charset="-122"/>
              </a:rPr>
              <a:t>拒绝平庸  期待蜕变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  <a:cs typeface="思源黑体 CN Bold" panose="020B0800000000000000" charset="-122"/>
            </a:endParaRPr>
          </a:p>
        </p:txBody>
      </p:sp>
      <p:sp>
        <p:nvSpPr>
          <p:cNvPr id="73" name="文本框 14"/>
          <p:cNvSpPr txBox="1"/>
          <p:nvPr/>
        </p:nvSpPr>
        <p:spPr>
          <a:xfrm>
            <a:off x="8503920" y="1670050"/>
            <a:ext cx="4003040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拒绝成为一个简单的搬砖coder，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期待思维和能力的蜕变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8154670" y="4465955"/>
            <a:ext cx="273558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有进入一线互联网公司梦想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78" name="文本框 14"/>
          <p:cNvSpPr txBox="1"/>
          <p:nvPr/>
        </p:nvSpPr>
        <p:spPr>
          <a:xfrm>
            <a:off x="8154670" y="4707255"/>
            <a:ext cx="2736215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梦想还是要有的万一实现了呢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？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来享学课堂，去BATJ工作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sp>
        <p:nvSpPr>
          <p:cNvPr id="86" name="圆角矩形 85"/>
          <p:cNvSpPr/>
          <p:nvPr/>
        </p:nvSpPr>
        <p:spPr>
          <a:xfrm>
            <a:off x="376555" y="204381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适合人群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2386330" y="1654810"/>
            <a:ext cx="7137400" cy="3239770"/>
            <a:chOff x="2793" y="1649"/>
            <a:chExt cx="13526" cy="6080"/>
          </a:xfrm>
        </p:grpSpPr>
        <p:grpSp>
          <p:nvGrpSpPr>
            <p:cNvPr id="53" name="组合 52"/>
            <p:cNvGrpSpPr/>
            <p:nvPr/>
          </p:nvGrpSpPr>
          <p:grpSpPr>
            <a:xfrm>
              <a:off x="2793" y="1649"/>
              <a:ext cx="11525" cy="6080"/>
              <a:chOff x="2793" y="1649"/>
              <a:chExt cx="11525" cy="6080"/>
            </a:xfrm>
          </p:grpSpPr>
          <p:grpSp>
            <p:nvGrpSpPr>
              <p:cNvPr id="54" name="组合 53"/>
              <p:cNvGrpSpPr/>
              <p:nvPr/>
            </p:nvGrpSpPr>
            <p:grpSpPr>
              <a:xfrm>
                <a:off x="5114" y="3457"/>
                <a:ext cx="2676" cy="2676"/>
                <a:chOff x="3247445" y="2820896"/>
                <a:chExt cx="1699087" cy="1699087"/>
              </a:xfrm>
            </p:grpSpPr>
            <p:sp>
              <p:nvSpPr>
                <p:cNvPr id="55" name="椭圆 54"/>
                <p:cNvSpPr/>
                <p:nvPr/>
              </p:nvSpPr>
              <p:spPr>
                <a:xfrm>
                  <a:off x="3247445" y="2820896"/>
                  <a:ext cx="1699087" cy="1699087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p>
                  <a:pPr algn="ctr"/>
                  <a:endParaRPr lang="zh-CN" altLang="en-US" kern="0">
                    <a:solidFill>
                      <a:prstClr val="white"/>
                    </a:solidFill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sp>
              <p:nvSpPr>
                <p:cNvPr id="56" name="Freeform 8"/>
                <p:cNvSpPr>
                  <a:spLocks noEditPoints="1"/>
                </p:cNvSpPr>
                <p:nvPr/>
              </p:nvSpPr>
              <p:spPr bwMode="auto">
                <a:xfrm>
                  <a:off x="3882299" y="3417910"/>
                  <a:ext cx="429377" cy="433466"/>
                </a:xfrm>
                <a:custGeom>
                  <a:avLst/>
                  <a:gdLst>
                    <a:gd name="T0" fmla="*/ 185 w 210"/>
                    <a:gd name="T1" fmla="*/ 212 h 212"/>
                    <a:gd name="T2" fmla="*/ 111 w 210"/>
                    <a:gd name="T3" fmla="*/ 212 h 212"/>
                    <a:gd name="T4" fmla="*/ 111 w 210"/>
                    <a:gd name="T5" fmla="*/ 168 h 212"/>
                    <a:gd name="T6" fmla="*/ 99 w 210"/>
                    <a:gd name="T7" fmla="*/ 168 h 212"/>
                    <a:gd name="T8" fmla="*/ 99 w 210"/>
                    <a:gd name="T9" fmla="*/ 212 h 212"/>
                    <a:gd name="T10" fmla="*/ 24 w 210"/>
                    <a:gd name="T11" fmla="*/ 212 h 212"/>
                    <a:gd name="T12" fmla="*/ 24 w 210"/>
                    <a:gd name="T13" fmla="*/ 139 h 212"/>
                    <a:gd name="T14" fmla="*/ 0 w 210"/>
                    <a:gd name="T15" fmla="*/ 139 h 212"/>
                    <a:gd name="T16" fmla="*/ 0 w 210"/>
                    <a:gd name="T17" fmla="*/ 124 h 212"/>
                    <a:gd name="T18" fmla="*/ 105 w 210"/>
                    <a:gd name="T19" fmla="*/ 0 h 212"/>
                    <a:gd name="T20" fmla="*/ 136 w 210"/>
                    <a:gd name="T21" fmla="*/ 37 h 212"/>
                    <a:gd name="T22" fmla="*/ 136 w 210"/>
                    <a:gd name="T23" fmla="*/ 11 h 212"/>
                    <a:gd name="T24" fmla="*/ 173 w 210"/>
                    <a:gd name="T25" fmla="*/ 11 h 212"/>
                    <a:gd name="T26" fmla="*/ 173 w 210"/>
                    <a:gd name="T27" fmla="*/ 80 h 212"/>
                    <a:gd name="T28" fmla="*/ 210 w 210"/>
                    <a:gd name="T29" fmla="*/ 124 h 212"/>
                    <a:gd name="T30" fmla="*/ 210 w 210"/>
                    <a:gd name="T31" fmla="*/ 139 h 212"/>
                    <a:gd name="T32" fmla="*/ 185 w 210"/>
                    <a:gd name="T33" fmla="*/ 139 h 212"/>
                    <a:gd name="T34" fmla="*/ 185 w 210"/>
                    <a:gd name="T35" fmla="*/ 212 h 212"/>
                    <a:gd name="T36" fmla="*/ 123 w 210"/>
                    <a:gd name="T37" fmla="*/ 199 h 212"/>
                    <a:gd name="T38" fmla="*/ 173 w 210"/>
                    <a:gd name="T39" fmla="*/ 199 h 212"/>
                    <a:gd name="T40" fmla="*/ 173 w 210"/>
                    <a:gd name="T41" fmla="*/ 127 h 212"/>
                    <a:gd name="T42" fmla="*/ 196 w 210"/>
                    <a:gd name="T43" fmla="*/ 127 h 212"/>
                    <a:gd name="T44" fmla="*/ 160 w 210"/>
                    <a:gd name="T45" fmla="*/ 85 h 212"/>
                    <a:gd name="T46" fmla="*/ 160 w 210"/>
                    <a:gd name="T47" fmla="*/ 23 h 212"/>
                    <a:gd name="T48" fmla="*/ 148 w 210"/>
                    <a:gd name="T49" fmla="*/ 23 h 212"/>
                    <a:gd name="T50" fmla="*/ 148 w 210"/>
                    <a:gd name="T51" fmla="*/ 69 h 212"/>
                    <a:gd name="T52" fmla="*/ 105 w 210"/>
                    <a:gd name="T53" fmla="*/ 20 h 212"/>
                    <a:gd name="T54" fmla="*/ 14 w 210"/>
                    <a:gd name="T55" fmla="*/ 127 h 212"/>
                    <a:gd name="T56" fmla="*/ 37 w 210"/>
                    <a:gd name="T57" fmla="*/ 127 h 212"/>
                    <a:gd name="T58" fmla="*/ 37 w 210"/>
                    <a:gd name="T59" fmla="*/ 199 h 212"/>
                    <a:gd name="T60" fmla="*/ 86 w 210"/>
                    <a:gd name="T61" fmla="*/ 199 h 212"/>
                    <a:gd name="T62" fmla="*/ 86 w 210"/>
                    <a:gd name="T63" fmla="*/ 156 h 212"/>
                    <a:gd name="T64" fmla="*/ 123 w 210"/>
                    <a:gd name="T65" fmla="*/ 156 h 212"/>
                    <a:gd name="T66" fmla="*/ 123 w 210"/>
                    <a:gd name="T67" fmla="*/ 199 h 2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210" h="212">
                      <a:moveTo>
                        <a:pt x="185" y="212"/>
                      </a:moveTo>
                      <a:lnTo>
                        <a:pt x="111" y="212"/>
                      </a:lnTo>
                      <a:lnTo>
                        <a:pt x="111" y="168"/>
                      </a:lnTo>
                      <a:lnTo>
                        <a:pt x="99" y="168"/>
                      </a:lnTo>
                      <a:lnTo>
                        <a:pt x="99" y="212"/>
                      </a:lnTo>
                      <a:lnTo>
                        <a:pt x="24" y="212"/>
                      </a:lnTo>
                      <a:lnTo>
                        <a:pt x="24" y="139"/>
                      </a:lnTo>
                      <a:lnTo>
                        <a:pt x="0" y="139"/>
                      </a:lnTo>
                      <a:lnTo>
                        <a:pt x="0" y="124"/>
                      </a:lnTo>
                      <a:lnTo>
                        <a:pt x="105" y="0"/>
                      </a:lnTo>
                      <a:lnTo>
                        <a:pt x="136" y="37"/>
                      </a:lnTo>
                      <a:lnTo>
                        <a:pt x="136" y="11"/>
                      </a:lnTo>
                      <a:lnTo>
                        <a:pt x="173" y="11"/>
                      </a:lnTo>
                      <a:lnTo>
                        <a:pt x="173" y="80"/>
                      </a:lnTo>
                      <a:lnTo>
                        <a:pt x="210" y="124"/>
                      </a:lnTo>
                      <a:lnTo>
                        <a:pt x="210" y="139"/>
                      </a:lnTo>
                      <a:lnTo>
                        <a:pt x="185" y="139"/>
                      </a:lnTo>
                      <a:lnTo>
                        <a:pt x="185" y="212"/>
                      </a:lnTo>
                      <a:close/>
                      <a:moveTo>
                        <a:pt x="123" y="199"/>
                      </a:moveTo>
                      <a:lnTo>
                        <a:pt x="173" y="199"/>
                      </a:lnTo>
                      <a:lnTo>
                        <a:pt x="173" y="127"/>
                      </a:lnTo>
                      <a:lnTo>
                        <a:pt x="196" y="127"/>
                      </a:lnTo>
                      <a:lnTo>
                        <a:pt x="160" y="85"/>
                      </a:lnTo>
                      <a:lnTo>
                        <a:pt x="160" y="23"/>
                      </a:lnTo>
                      <a:lnTo>
                        <a:pt x="148" y="23"/>
                      </a:lnTo>
                      <a:lnTo>
                        <a:pt x="148" y="69"/>
                      </a:lnTo>
                      <a:lnTo>
                        <a:pt x="105" y="20"/>
                      </a:lnTo>
                      <a:lnTo>
                        <a:pt x="14" y="127"/>
                      </a:lnTo>
                      <a:lnTo>
                        <a:pt x="37" y="127"/>
                      </a:lnTo>
                      <a:lnTo>
                        <a:pt x="37" y="199"/>
                      </a:lnTo>
                      <a:lnTo>
                        <a:pt x="86" y="199"/>
                      </a:lnTo>
                      <a:lnTo>
                        <a:pt x="86" y="156"/>
                      </a:lnTo>
                      <a:lnTo>
                        <a:pt x="123" y="156"/>
                      </a:lnTo>
                      <a:lnTo>
                        <a:pt x="123" y="199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95A5A6"/>
                    </a:solidFill>
                    <a:effectLst/>
                    <a:uLnTx/>
                    <a:uFillTx/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</p:grpSp>
          <p:grpSp>
            <p:nvGrpSpPr>
              <p:cNvPr id="57" name="组合 56"/>
              <p:cNvGrpSpPr/>
              <p:nvPr/>
            </p:nvGrpSpPr>
            <p:grpSpPr>
              <a:xfrm>
                <a:off x="9433" y="3457"/>
                <a:ext cx="2676" cy="2676"/>
                <a:chOff x="5989847" y="2820896"/>
                <a:chExt cx="1699087" cy="1699087"/>
              </a:xfrm>
            </p:grpSpPr>
            <p:sp>
              <p:nvSpPr>
                <p:cNvPr id="58" name="椭圆 57"/>
                <p:cNvSpPr/>
                <p:nvPr/>
              </p:nvSpPr>
              <p:spPr>
                <a:xfrm>
                  <a:off x="5989847" y="2820896"/>
                  <a:ext cx="1699087" cy="1699087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p>
                  <a:pPr algn="ctr"/>
                  <a:endParaRPr lang="zh-CN" altLang="en-US" kern="0">
                    <a:solidFill>
                      <a:prstClr val="white"/>
                    </a:solidFill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59" name="组合 58"/>
                <p:cNvGrpSpPr/>
                <p:nvPr/>
              </p:nvGrpSpPr>
              <p:grpSpPr>
                <a:xfrm>
                  <a:off x="6583207" y="3444917"/>
                  <a:ext cx="509618" cy="451043"/>
                  <a:chOff x="3418715" y="3207488"/>
                  <a:chExt cx="322621" cy="285539"/>
                </a:xfrm>
                <a:solidFill>
                  <a:schemeClr val="tx1">
                    <a:lumMod val="75000"/>
                    <a:lumOff val="25000"/>
                  </a:schemeClr>
                </a:solidFill>
              </p:grpSpPr>
              <p:sp>
                <p:nvSpPr>
                  <p:cNvPr id="2" name="Freeform 90"/>
                  <p:cNvSpPr>
                    <a:spLocks noEditPoints="1"/>
                  </p:cNvSpPr>
                  <p:nvPr/>
                </p:nvSpPr>
                <p:spPr bwMode="auto">
                  <a:xfrm>
                    <a:off x="3418715" y="3352111"/>
                    <a:ext cx="322621" cy="111249"/>
                  </a:xfrm>
                  <a:custGeom>
                    <a:avLst/>
                    <a:gdLst>
                      <a:gd name="T0" fmla="*/ 261 w 261"/>
                      <a:gd name="T1" fmla="*/ 90 h 90"/>
                      <a:gd name="T2" fmla="*/ 0 w 261"/>
                      <a:gd name="T3" fmla="*/ 90 h 90"/>
                      <a:gd name="T4" fmla="*/ 0 w 261"/>
                      <a:gd name="T5" fmla="*/ 67 h 90"/>
                      <a:gd name="T6" fmla="*/ 34 w 261"/>
                      <a:gd name="T7" fmla="*/ 0 h 90"/>
                      <a:gd name="T8" fmla="*/ 79 w 261"/>
                      <a:gd name="T9" fmla="*/ 0 h 90"/>
                      <a:gd name="T10" fmla="*/ 130 w 261"/>
                      <a:gd name="T11" fmla="*/ 51 h 90"/>
                      <a:gd name="T12" fmla="*/ 182 w 261"/>
                      <a:gd name="T13" fmla="*/ 0 h 90"/>
                      <a:gd name="T14" fmla="*/ 227 w 261"/>
                      <a:gd name="T15" fmla="*/ 0 h 90"/>
                      <a:gd name="T16" fmla="*/ 261 w 261"/>
                      <a:gd name="T17" fmla="*/ 67 h 90"/>
                      <a:gd name="T18" fmla="*/ 261 w 261"/>
                      <a:gd name="T19" fmla="*/ 90 h 90"/>
                      <a:gd name="T20" fmla="*/ 13 w 261"/>
                      <a:gd name="T21" fmla="*/ 77 h 90"/>
                      <a:gd name="T22" fmla="*/ 249 w 261"/>
                      <a:gd name="T23" fmla="*/ 77 h 90"/>
                      <a:gd name="T24" fmla="*/ 249 w 261"/>
                      <a:gd name="T25" fmla="*/ 70 h 90"/>
                      <a:gd name="T26" fmla="*/ 219 w 261"/>
                      <a:gd name="T27" fmla="*/ 12 h 90"/>
                      <a:gd name="T28" fmla="*/ 187 w 261"/>
                      <a:gd name="T29" fmla="*/ 12 h 90"/>
                      <a:gd name="T30" fmla="*/ 130 w 261"/>
                      <a:gd name="T31" fmla="*/ 70 h 90"/>
                      <a:gd name="T32" fmla="*/ 73 w 261"/>
                      <a:gd name="T33" fmla="*/ 12 h 90"/>
                      <a:gd name="T34" fmla="*/ 40 w 261"/>
                      <a:gd name="T35" fmla="*/ 12 h 90"/>
                      <a:gd name="T36" fmla="*/ 13 w 261"/>
                      <a:gd name="T37" fmla="*/ 70 h 90"/>
                      <a:gd name="T38" fmla="*/ 13 w 261"/>
                      <a:gd name="T39" fmla="*/ 77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261" h="90">
                        <a:moveTo>
                          <a:pt x="261" y="90"/>
                        </a:moveTo>
                        <a:lnTo>
                          <a:pt x="0" y="90"/>
                        </a:lnTo>
                        <a:lnTo>
                          <a:pt x="0" y="67"/>
                        </a:lnTo>
                        <a:lnTo>
                          <a:pt x="34" y="0"/>
                        </a:lnTo>
                        <a:lnTo>
                          <a:pt x="79" y="0"/>
                        </a:lnTo>
                        <a:lnTo>
                          <a:pt x="130" y="51"/>
                        </a:lnTo>
                        <a:lnTo>
                          <a:pt x="182" y="0"/>
                        </a:lnTo>
                        <a:lnTo>
                          <a:pt x="227" y="0"/>
                        </a:lnTo>
                        <a:lnTo>
                          <a:pt x="261" y="67"/>
                        </a:lnTo>
                        <a:lnTo>
                          <a:pt x="261" y="90"/>
                        </a:lnTo>
                        <a:close/>
                        <a:moveTo>
                          <a:pt x="13" y="77"/>
                        </a:moveTo>
                        <a:lnTo>
                          <a:pt x="249" y="77"/>
                        </a:lnTo>
                        <a:lnTo>
                          <a:pt x="249" y="70"/>
                        </a:lnTo>
                        <a:lnTo>
                          <a:pt x="219" y="12"/>
                        </a:lnTo>
                        <a:lnTo>
                          <a:pt x="187" y="12"/>
                        </a:lnTo>
                        <a:lnTo>
                          <a:pt x="130" y="70"/>
                        </a:lnTo>
                        <a:lnTo>
                          <a:pt x="73" y="12"/>
                        </a:lnTo>
                        <a:lnTo>
                          <a:pt x="40" y="12"/>
                        </a:lnTo>
                        <a:lnTo>
                          <a:pt x="13" y="70"/>
                        </a:lnTo>
                        <a:lnTo>
                          <a:pt x="13" y="77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61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3418715" y="3485610"/>
                    <a:ext cx="320149" cy="7417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3" name="Freeform 92"/>
                  <p:cNvSpPr>
                    <a:spLocks noEditPoints="1"/>
                  </p:cNvSpPr>
                  <p:nvPr/>
                </p:nvSpPr>
                <p:spPr bwMode="auto">
                  <a:xfrm>
                    <a:off x="3484228" y="3207488"/>
                    <a:ext cx="190359" cy="171818"/>
                  </a:xfrm>
                  <a:custGeom>
                    <a:avLst/>
                    <a:gdLst>
                      <a:gd name="T0" fmla="*/ 77 w 154"/>
                      <a:gd name="T1" fmla="*/ 139 h 139"/>
                      <a:gd name="T2" fmla="*/ 0 w 154"/>
                      <a:gd name="T3" fmla="*/ 62 h 139"/>
                      <a:gd name="T4" fmla="*/ 58 w 154"/>
                      <a:gd name="T5" fmla="*/ 62 h 139"/>
                      <a:gd name="T6" fmla="*/ 58 w 154"/>
                      <a:gd name="T7" fmla="*/ 0 h 139"/>
                      <a:gd name="T8" fmla="*/ 95 w 154"/>
                      <a:gd name="T9" fmla="*/ 0 h 139"/>
                      <a:gd name="T10" fmla="*/ 95 w 154"/>
                      <a:gd name="T11" fmla="*/ 62 h 139"/>
                      <a:gd name="T12" fmla="*/ 154 w 154"/>
                      <a:gd name="T13" fmla="*/ 62 h 139"/>
                      <a:gd name="T14" fmla="*/ 77 w 154"/>
                      <a:gd name="T15" fmla="*/ 139 h 139"/>
                      <a:gd name="T16" fmla="*/ 15 w 154"/>
                      <a:gd name="T17" fmla="*/ 68 h 139"/>
                      <a:gd name="T18" fmla="*/ 77 w 154"/>
                      <a:gd name="T19" fmla="*/ 129 h 139"/>
                      <a:gd name="T20" fmla="*/ 140 w 154"/>
                      <a:gd name="T21" fmla="*/ 68 h 139"/>
                      <a:gd name="T22" fmla="*/ 89 w 154"/>
                      <a:gd name="T23" fmla="*/ 68 h 139"/>
                      <a:gd name="T24" fmla="*/ 89 w 154"/>
                      <a:gd name="T25" fmla="*/ 6 h 139"/>
                      <a:gd name="T26" fmla="*/ 65 w 154"/>
                      <a:gd name="T27" fmla="*/ 6 h 139"/>
                      <a:gd name="T28" fmla="*/ 65 w 154"/>
                      <a:gd name="T29" fmla="*/ 68 h 139"/>
                      <a:gd name="T30" fmla="*/ 15 w 154"/>
                      <a:gd name="T31" fmla="*/ 68 h 1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154" h="139">
                        <a:moveTo>
                          <a:pt x="77" y="139"/>
                        </a:moveTo>
                        <a:lnTo>
                          <a:pt x="0" y="62"/>
                        </a:lnTo>
                        <a:lnTo>
                          <a:pt x="58" y="62"/>
                        </a:lnTo>
                        <a:lnTo>
                          <a:pt x="58" y="0"/>
                        </a:lnTo>
                        <a:lnTo>
                          <a:pt x="95" y="0"/>
                        </a:lnTo>
                        <a:lnTo>
                          <a:pt x="95" y="62"/>
                        </a:lnTo>
                        <a:lnTo>
                          <a:pt x="154" y="62"/>
                        </a:lnTo>
                        <a:lnTo>
                          <a:pt x="77" y="139"/>
                        </a:lnTo>
                        <a:close/>
                        <a:moveTo>
                          <a:pt x="15" y="68"/>
                        </a:moveTo>
                        <a:lnTo>
                          <a:pt x="77" y="129"/>
                        </a:lnTo>
                        <a:lnTo>
                          <a:pt x="140" y="68"/>
                        </a:lnTo>
                        <a:lnTo>
                          <a:pt x="89" y="68"/>
                        </a:lnTo>
                        <a:lnTo>
                          <a:pt x="89" y="6"/>
                        </a:lnTo>
                        <a:lnTo>
                          <a:pt x="65" y="6"/>
                        </a:lnTo>
                        <a:lnTo>
                          <a:pt x="65" y="68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  <p:sp>
            <p:nvSpPr>
              <p:cNvPr id="4" name="弧形 3"/>
              <p:cNvSpPr/>
              <p:nvPr/>
            </p:nvSpPr>
            <p:spPr>
              <a:xfrm>
                <a:off x="2793" y="1649"/>
                <a:ext cx="3615" cy="3615"/>
              </a:xfrm>
              <a:prstGeom prst="arc">
                <a:avLst>
                  <a:gd name="adj1" fmla="val 16649752"/>
                  <a:gd name="adj2" fmla="val 0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sp>
            <p:nvSpPr>
              <p:cNvPr id="79" name="弧形 78"/>
              <p:cNvSpPr/>
              <p:nvPr/>
            </p:nvSpPr>
            <p:spPr>
              <a:xfrm flipH="1" flipV="1">
                <a:off x="10704" y="4084"/>
                <a:ext cx="3615" cy="3615"/>
              </a:xfrm>
              <a:prstGeom prst="arc">
                <a:avLst>
                  <a:gd name="adj1" fmla="val 14140833"/>
                  <a:gd name="adj2" fmla="val 21095466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sp>
            <p:nvSpPr>
              <p:cNvPr id="80" name="弧形 79"/>
              <p:cNvSpPr/>
              <p:nvPr/>
            </p:nvSpPr>
            <p:spPr>
              <a:xfrm flipV="1">
                <a:off x="5138" y="4115"/>
                <a:ext cx="3615" cy="3615"/>
              </a:xfrm>
              <a:prstGeom prst="arc">
                <a:avLst>
                  <a:gd name="adj1" fmla="val 14140833"/>
                  <a:gd name="adj2" fmla="val 21095466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7243" y="3457"/>
                <a:ext cx="2676" cy="2676"/>
                <a:chOff x="4599589" y="2820896"/>
                <a:chExt cx="1699087" cy="1699087"/>
              </a:xfrm>
            </p:grpSpPr>
            <p:sp>
              <p:nvSpPr>
                <p:cNvPr id="85" name="椭圆 84"/>
                <p:cNvSpPr/>
                <p:nvPr/>
              </p:nvSpPr>
              <p:spPr>
                <a:xfrm>
                  <a:off x="4599589" y="2820896"/>
                  <a:ext cx="1699087" cy="1699087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79C5D9"/>
                    </a:gs>
                    <a:gs pos="39000">
                      <a:srgbClr val="79C5D9"/>
                    </a:gs>
                    <a:gs pos="100000">
                      <a:srgbClr val="00D7FE"/>
                    </a:gs>
                  </a:gsLst>
                  <a:lin ang="13500000" scaled="1"/>
                  <a:tileRect/>
                </a:gradFill>
                <a:ln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87" name="组合 86"/>
                <p:cNvGrpSpPr/>
                <p:nvPr/>
              </p:nvGrpSpPr>
              <p:grpSpPr>
                <a:xfrm>
                  <a:off x="5179675" y="3408942"/>
                  <a:ext cx="533672" cy="531778"/>
                  <a:chOff x="2672112" y="2460885"/>
                  <a:chExt cx="348580" cy="347343"/>
                </a:xfrm>
                <a:solidFill>
                  <a:schemeClr val="bg1"/>
                </a:solidFill>
              </p:grpSpPr>
              <p:sp>
                <p:nvSpPr>
                  <p:cNvPr id="88" name="Freeform 64"/>
                  <p:cNvSpPr>
                    <a:spLocks noEditPoints="1"/>
                  </p:cNvSpPr>
                  <p:nvPr/>
                </p:nvSpPr>
                <p:spPr bwMode="auto">
                  <a:xfrm>
                    <a:off x="2672112" y="2460885"/>
                    <a:ext cx="348580" cy="347343"/>
                  </a:xfrm>
                  <a:custGeom>
                    <a:avLst/>
                    <a:gdLst>
                      <a:gd name="T0" fmla="*/ 77 w 183"/>
                      <a:gd name="T1" fmla="*/ 165 h 182"/>
                      <a:gd name="T2" fmla="*/ 46 w 183"/>
                      <a:gd name="T3" fmla="*/ 171 h 182"/>
                      <a:gd name="T4" fmla="*/ 35 w 183"/>
                      <a:gd name="T5" fmla="*/ 164 h 182"/>
                      <a:gd name="T6" fmla="*/ 29 w 183"/>
                      <a:gd name="T7" fmla="*/ 133 h 182"/>
                      <a:gd name="T8" fmla="*/ 18 w 183"/>
                      <a:gd name="T9" fmla="*/ 106 h 182"/>
                      <a:gd name="T10" fmla="*/ 0 w 183"/>
                      <a:gd name="T11" fmla="*/ 80 h 182"/>
                      <a:gd name="T12" fmla="*/ 3 w 183"/>
                      <a:gd name="T13" fmla="*/ 67 h 182"/>
                      <a:gd name="T14" fmla="*/ 29 w 183"/>
                      <a:gd name="T15" fmla="*/ 49 h 182"/>
                      <a:gd name="T16" fmla="*/ 49 w 183"/>
                      <a:gd name="T17" fmla="*/ 29 h 182"/>
                      <a:gd name="T18" fmla="*/ 67 w 183"/>
                      <a:gd name="T19" fmla="*/ 3 h 182"/>
                      <a:gd name="T20" fmla="*/ 80 w 183"/>
                      <a:gd name="T21" fmla="*/ 0 h 182"/>
                      <a:gd name="T22" fmla="*/ 107 w 183"/>
                      <a:gd name="T23" fmla="*/ 17 h 182"/>
                      <a:gd name="T24" fmla="*/ 133 w 183"/>
                      <a:gd name="T25" fmla="*/ 28 h 182"/>
                      <a:gd name="T26" fmla="*/ 164 w 183"/>
                      <a:gd name="T27" fmla="*/ 35 h 182"/>
                      <a:gd name="T28" fmla="*/ 171 w 183"/>
                      <a:gd name="T29" fmla="*/ 46 h 182"/>
                      <a:gd name="T30" fmla="*/ 165 w 183"/>
                      <a:gd name="T31" fmla="*/ 77 h 182"/>
                      <a:gd name="T32" fmla="*/ 165 w 183"/>
                      <a:gd name="T33" fmla="*/ 106 h 182"/>
                      <a:gd name="T34" fmla="*/ 171 w 183"/>
                      <a:gd name="T35" fmla="*/ 136 h 182"/>
                      <a:gd name="T36" fmla="*/ 164 w 183"/>
                      <a:gd name="T37" fmla="*/ 148 h 182"/>
                      <a:gd name="T38" fmla="*/ 133 w 183"/>
                      <a:gd name="T39" fmla="*/ 154 h 182"/>
                      <a:gd name="T40" fmla="*/ 107 w 183"/>
                      <a:gd name="T41" fmla="*/ 165 h 182"/>
                      <a:gd name="T42" fmla="*/ 87 w 183"/>
                      <a:gd name="T43" fmla="*/ 174 h 182"/>
                      <a:gd name="T44" fmla="*/ 102 w 183"/>
                      <a:gd name="T45" fmla="*/ 158 h 182"/>
                      <a:gd name="T46" fmla="*/ 119 w 183"/>
                      <a:gd name="T47" fmla="*/ 170 h 182"/>
                      <a:gd name="T48" fmla="*/ 127 w 183"/>
                      <a:gd name="T49" fmla="*/ 149 h 182"/>
                      <a:gd name="T50" fmla="*/ 147 w 183"/>
                      <a:gd name="T51" fmla="*/ 153 h 182"/>
                      <a:gd name="T52" fmla="*/ 146 w 183"/>
                      <a:gd name="T53" fmla="*/ 131 h 182"/>
                      <a:gd name="T54" fmla="*/ 167 w 183"/>
                      <a:gd name="T55" fmla="*/ 127 h 182"/>
                      <a:gd name="T56" fmla="*/ 157 w 183"/>
                      <a:gd name="T57" fmla="*/ 107 h 182"/>
                      <a:gd name="T58" fmla="*/ 175 w 183"/>
                      <a:gd name="T59" fmla="*/ 96 h 182"/>
                      <a:gd name="T60" fmla="*/ 158 w 183"/>
                      <a:gd name="T61" fmla="*/ 81 h 182"/>
                      <a:gd name="T62" fmla="*/ 170 w 183"/>
                      <a:gd name="T63" fmla="*/ 64 h 182"/>
                      <a:gd name="T64" fmla="*/ 149 w 183"/>
                      <a:gd name="T65" fmla="*/ 56 h 182"/>
                      <a:gd name="T66" fmla="*/ 154 w 183"/>
                      <a:gd name="T67" fmla="*/ 36 h 182"/>
                      <a:gd name="T68" fmla="*/ 131 w 183"/>
                      <a:gd name="T69" fmla="*/ 37 h 182"/>
                      <a:gd name="T70" fmla="*/ 128 w 183"/>
                      <a:gd name="T71" fmla="*/ 16 h 182"/>
                      <a:gd name="T72" fmla="*/ 107 w 183"/>
                      <a:gd name="T73" fmla="*/ 26 h 182"/>
                      <a:gd name="T74" fmla="*/ 96 w 183"/>
                      <a:gd name="T75" fmla="*/ 8 h 182"/>
                      <a:gd name="T76" fmla="*/ 81 w 183"/>
                      <a:gd name="T77" fmla="*/ 25 h 182"/>
                      <a:gd name="T78" fmla="*/ 64 w 183"/>
                      <a:gd name="T79" fmla="*/ 13 h 182"/>
                      <a:gd name="T80" fmla="*/ 57 w 183"/>
                      <a:gd name="T81" fmla="*/ 34 h 182"/>
                      <a:gd name="T82" fmla="*/ 36 w 183"/>
                      <a:gd name="T83" fmla="*/ 29 h 182"/>
                      <a:gd name="T84" fmla="*/ 37 w 183"/>
                      <a:gd name="T85" fmla="*/ 51 h 182"/>
                      <a:gd name="T86" fmla="*/ 16 w 183"/>
                      <a:gd name="T87" fmla="*/ 55 h 182"/>
                      <a:gd name="T88" fmla="*/ 26 w 183"/>
                      <a:gd name="T89" fmla="*/ 75 h 182"/>
                      <a:gd name="T90" fmla="*/ 8 w 183"/>
                      <a:gd name="T91" fmla="*/ 87 h 182"/>
                      <a:gd name="T92" fmla="*/ 25 w 183"/>
                      <a:gd name="T93" fmla="*/ 102 h 182"/>
                      <a:gd name="T94" fmla="*/ 13 w 183"/>
                      <a:gd name="T95" fmla="*/ 119 h 182"/>
                      <a:gd name="T96" fmla="*/ 34 w 183"/>
                      <a:gd name="T97" fmla="*/ 126 h 182"/>
                      <a:gd name="T98" fmla="*/ 29 w 183"/>
                      <a:gd name="T99" fmla="*/ 147 h 182"/>
                      <a:gd name="T100" fmla="*/ 52 w 183"/>
                      <a:gd name="T101" fmla="*/ 146 h 182"/>
                      <a:gd name="T102" fmla="*/ 55 w 183"/>
                      <a:gd name="T103" fmla="*/ 166 h 182"/>
                      <a:gd name="T104" fmla="*/ 76 w 183"/>
                      <a:gd name="T105" fmla="*/ 157 h 182"/>
                      <a:gd name="T106" fmla="*/ 87 w 183"/>
                      <a:gd name="T107" fmla="*/ 174 h 18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</a:cxnLst>
                    <a:rect l="0" t="0" r="r" b="b"/>
                    <a:pathLst>
                      <a:path w="183" h="182">
                        <a:moveTo>
                          <a:pt x="103" y="182"/>
                        </a:moveTo>
                        <a:cubicBezTo>
                          <a:pt x="80" y="182"/>
                          <a:pt x="80" y="182"/>
                          <a:pt x="80" y="182"/>
                        </a:cubicBezTo>
                        <a:cubicBezTo>
                          <a:pt x="77" y="165"/>
                          <a:pt x="77" y="165"/>
                          <a:pt x="77" y="165"/>
                        </a:cubicBezTo>
                        <a:cubicBezTo>
                          <a:pt x="77" y="165"/>
                          <a:pt x="77" y="165"/>
                          <a:pt x="77" y="165"/>
                        </a:cubicBezTo>
                        <a:cubicBezTo>
                          <a:pt x="67" y="180"/>
                          <a:pt x="67" y="180"/>
                          <a:pt x="67" y="180"/>
                        </a:cubicBezTo>
                        <a:cubicBezTo>
                          <a:pt x="46" y="171"/>
                          <a:pt x="46" y="171"/>
                          <a:pt x="46" y="171"/>
                        </a:cubicBezTo>
                        <a:cubicBezTo>
                          <a:pt x="50" y="154"/>
                          <a:pt x="50" y="154"/>
                          <a:pt x="50" y="154"/>
                        </a:cubicBezTo>
                        <a:cubicBezTo>
                          <a:pt x="50" y="154"/>
                          <a:pt x="50" y="154"/>
                          <a:pt x="49" y="154"/>
                        </a:cubicBezTo>
                        <a:cubicBezTo>
                          <a:pt x="35" y="164"/>
                          <a:pt x="35" y="164"/>
                          <a:pt x="35" y="164"/>
                        </a:cubicBezTo>
                        <a:cubicBezTo>
                          <a:pt x="19" y="148"/>
                          <a:pt x="19" y="148"/>
                          <a:pt x="19" y="148"/>
                        </a:cubicBezTo>
                        <a:cubicBezTo>
                          <a:pt x="29" y="133"/>
                          <a:pt x="29" y="133"/>
                          <a:pt x="29" y="133"/>
                        </a:cubicBezTo>
                        <a:cubicBezTo>
                          <a:pt x="29" y="133"/>
                          <a:pt x="29" y="133"/>
                          <a:pt x="29" y="133"/>
                        </a:cubicBezTo>
                        <a:cubicBezTo>
                          <a:pt x="12" y="136"/>
                          <a:pt x="12" y="136"/>
                          <a:pt x="12" y="136"/>
                        </a:cubicBezTo>
                        <a:cubicBezTo>
                          <a:pt x="3" y="116"/>
                          <a:pt x="3" y="116"/>
                          <a:pt x="3" y="116"/>
                        </a:cubicBezTo>
                        <a:cubicBezTo>
                          <a:pt x="18" y="106"/>
                          <a:pt x="18" y="106"/>
                          <a:pt x="18" y="106"/>
                        </a:cubicBezTo>
                        <a:cubicBezTo>
                          <a:pt x="18" y="106"/>
                          <a:pt x="18" y="106"/>
                          <a:pt x="18" y="106"/>
                        </a:cubicBezTo>
                        <a:cubicBezTo>
                          <a:pt x="0" y="102"/>
                          <a:pt x="0" y="102"/>
                          <a:pt x="0" y="102"/>
                        </a:cubicBezTo>
                        <a:cubicBezTo>
                          <a:pt x="0" y="80"/>
                          <a:pt x="0" y="80"/>
                          <a:pt x="0" y="80"/>
                        </a:cubicBezTo>
                        <a:cubicBezTo>
                          <a:pt x="18" y="77"/>
                          <a:pt x="18" y="77"/>
                          <a:pt x="18" y="77"/>
                        </a:cubicBezTo>
                        <a:cubicBezTo>
                          <a:pt x="18" y="77"/>
                          <a:pt x="18" y="76"/>
                          <a:pt x="18" y="76"/>
                        </a:cubicBezTo>
                        <a:cubicBezTo>
                          <a:pt x="3" y="67"/>
                          <a:pt x="3" y="67"/>
                          <a:pt x="3" y="67"/>
                        </a:cubicBezTo>
                        <a:cubicBezTo>
                          <a:pt x="12" y="46"/>
                          <a:pt x="12" y="46"/>
                          <a:pt x="12" y="46"/>
                        </a:cubicBezTo>
                        <a:cubicBezTo>
                          <a:pt x="29" y="50"/>
                          <a:pt x="29" y="50"/>
                          <a:pt x="29" y="50"/>
                        </a:cubicBezTo>
                        <a:cubicBezTo>
                          <a:pt x="29" y="49"/>
                          <a:pt x="29" y="49"/>
                          <a:pt x="29" y="49"/>
                        </a:cubicBezTo>
                        <a:cubicBezTo>
                          <a:pt x="19" y="35"/>
                          <a:pt x="19" y="35"/>
                          <a:pt x="19" y="35"/>
                        </a:cubicBezTo>
                        <a:cubicBezTo>
                          <a:pt x="35" y="19"/>
                          <a:pt x="35" y="19"/>
                          <a:pt x="35" y="19"/>
                        </a:cubicBezTo>
                        <a:cubicBezTo>
                          <a:pt x="49" y="29"/>
                          <a:pt x="49" y="29"/>
                          <a:pt x="49" y="29"/>
                        </a:cubicBezTo>
                        <a:cubicBezTo>
                          <a:pt x="50" y="29"/>
                          <a:pt x="50" y="28"/>
                          <a:pt x="50" y="28"/>
                        </a:cubicBezTo>
                        <a:cubicBezTo>
                          <a:pt x="46" y="11"/>
                          <a:pt x="46" y="11"/>
                          <a:pt x="46" y="11"/>
                        </a:cubicBezTo>
                        <a:cubicBezTo>
                          <a:pt x="67" y="3"/>
                          <a:pt x="67" y="3"/>
                          <a:pt x="67" y="3"/>
                        </a:cubicBezTo>
                        <a:cubicBezTo>
                          <a:pt x="77" y="17"/>
                          <a:pt x="77" y="17"/>
                          <a:pt x="77" y="17"/>
                        </a:cubicBezTo>
                        <a:cubicBezTo>
                          <a:pt x="77" y="17"/>
                          <a:pt x="77" y="17"/>
                          <a:pt x="77" y="17"/>
                        </a:cubicBezTo>
                        <a:cubicBezTo>
                          <a:pt x="80" y="0"/>
                          <a:pt x="80" y="0"/>
                          <a:pt x="80" y="0"/>
                        </a:cubicBezTo>
                        <a:cubicBezTo>
                          <a:pt x="103" y="0"/>
                          <a:pt x="103" y="0"/>
                          <a:pt x="103" y="0"/>
                        </a:cubicBezTo>
                        <a:cubicBezTo>
                          <a:pt x="106" y="17"/>
                          <a:pt x="106" y="17"/>
                          <a:pt x="106" y="17"/>
                        </a:cubicBezTo>
                        <a:cubicBezTo>
                          <a:pt x="106" y="17"/>
                          <a:pt x="106" y="17"/>
                          <a:pt x="107" y="17"/>
                        </a:cubicBezTo>
                        <a:cubicBezTo>
                          <a:pt x="116" y="3"/>
                          <a:pt x="116" y="3"/>
                          <a:pt x="116" y="3"/>
                        </a:cubicBezTo>
                        <a:cubicBezTo>
                          <a:pt x="137" y="11"/>
                          <a:pt x="137" y="11"/>
                          <a:pt x="137" y="11"/>
                        </a:cubicBezTo>
                        <a:cubicBezTo>
                          <a:pt x="133" y="28"/>
                          <a:pt x="133" y="28"/>
                          <a:pt x="133" y="28"/>
                        </a:cubicBezTo>
                        <a:cubicBezTo>
                          <a:pt x="133" y="28"/>
                          <a:pt x="133" y="29"/>
                          <a:pt x="134" y="29"/>
                        </a:cubicBezTo>
                        <a:cubicBezTo>
                          <a:pt x="148" y="19"/>
                          <a:pt x="148" y="19"/>
                          <a:pt x="148" y="19"/>
                        </a:cubicBezTo>
                        <a:cubicBezTo>
                          <a:pt x="164" y="35"/>
                          <a:pt x="164" y="35"/>
                          <a:pt x="164" y="35"/>
                        </a:cubicBezTo>
                        <a:cubicBezTo>
                          <a:pt x="154" y="49"/>
                          <a:pt x="154" y="49"/>
                          <a:pt x="154" y="49"/>
                        </a:cubicBezTo>
                        <a:cubicBezTo>
                          <a:pt x="154" y="49"/>
                          <a:pt x="154" y="49"/>
                          <a:pt x="154" y="50"/>
                        </a:cubicBezTo>
                        <a:cubicBezTo>
                          <a:pt x="171" y="46"/>
                          <a:pt x="171" y="46"/>
                          <a:pt x="171" y="46"/>
                        </a:cubicBezTo>
                        <a:cubicBezTo>
                          <a:pt x="180" y="67"/>
                          <a:pt x="180" y="67"/>
                          <a:pt x="180" y="67"/>
                        </a:cubicBezTo>
                        <a:cubicBezTo>
                          <a:pt x="165" y="76"/>
                          <a:pt x="165" y="76"/>
                          <a:pt x="165" y="76"/>
                        </a:cubicBezTo>
                        <a:cubicBezTo>
                          <a:pt x="165" y="76"/>
                          <a:pt x="165" y="77"/>
                          <a:pt x="165" y="77"/>
                        </a:cubicBezTo>
                        <a:cubicBezTo>
                          <a:pt x="183" y="80"/>
                          <a:pt x="183" y="80"/>
                          <a:pt x="183" y="80"/>
                        </a:cubicBezTo>
                        <a:cubicBezTo>
                          <a:pt x="183" y="102"/>
                          <a:pt x="183" y="102"/>
                          <a:pt x="183" y="102"/>
                        </a:cubicBezTo>
                        <a:cubicBezTo>
                          <a:pt x="165" y="106"/>
                          <a:pt x="165" y="106"/>
                          <a:pt x="165" y="106"/>
                        </a:cubicBezTo>
                        <a:cubicBezTo>
                          <a:pt x="165" y="106"/>
                          <a:pt x="165" y="106"/>
                          <a:pt x="165" y="106"/>
                        </a:cubicBezTo>
                        <a:cubicBezTo>
                          <a:pt x="180" y="116"/>
                          <a:pt x="180" y="116"/>
                          <a:pt x="180" y="116"/>
                        </a:cubicBezTo>
                        <a:cubicBezTo>
                          <a:pt x="171" y="136"/>
                          <a:pt x="171" y="136"/>
                          <a:pt x="171" y="136"/>
                        </a:cubicBezTo>
                        <a:cubicBezTo>
                          <a:pt x="154" y="133"/>
                          <a:pt x="154" y="133"/>
                          <a:pt x="154" y="133"/>
                        </a:cubicBezTo>
                        <a:cubicBezTo>
                          <a:pt x="154" y="133"/>
                          <a:pt x="154" y="133"/>
                          <a:pt x="154" y="133"/>
                        </a:cubicBezTo>
                        <a:cubicBezTo>
                          <a:pt x="164" y="148"/>
                          <a:pt x="164" y="148"/>
                          <a:pt x="164" y="148"/>
                        </a:cubicBezTo>
                        <a:cubicBezTo>
                          <a:pt x="148" y="164"/>
                          <a:pt x="148" y="164"/>
                          <a:pt x="148" y="164"/>
                        </a:cubicBezTo>
                        <a:cubicBezTo>
                          <a:pt x="134" y="154"/>
                          <a:pt x="134" y="154"/>
                          <a:pt x="134" y="154"/>
                        </a:cubicBezTo>
                        <a:cubicBezTo>
                          <a:pt x="133" y="154"/>
                          <a:pt x="133" y="154"/>
                          <a:pt x="133" y="154"/>
                        </a:cubicBezTo>
                        <a:cubicBezTo>
                          <a:pt x="137" y="171"/>
                          <a:pt x="137" y="171"/>
                          <a:pt x="137" y="171"/>
                        </a:cubicBezTo>
                        <a:cubicBezTo>
                          <a:pt x="116" y="180"/>
                          <a:pt x="116" y="180"/>
                          <a:pt x="116" y="180"/>
                        </a:cubicBezTo>
                        <a:cubicBezTo>
                          <a:pt x="107" y="165"/>
                          <a:pt x="107" y="165"/>
                          <a:pt x="107" y="165"/>
                        </a:cubicBezTo>
                        <a:cubicBezTo>
                          <a:pt x="106" y="165"/>
                          <a:pt x="106" y="165"/>
                          <a:pt x="106" y="165"/>
                        </a:cubicBezTo>
                        <a:lnTo>
                          <a:pt x="103" y="182"/>
                        </a:lnTo>
                        <a:close/>
                        <a:moveTo>
                          <a:pt x="87" y="174"/>
                        </a:moveTo>
                        <a:cubicBezTo>
                          <a:pt x="96" y="174"/>
                          <a:pt x="96" y="174"/>
                          <a:pt x="96" y="174"/>
                        </a:cubicBezTo>
                        <a:cubicBezTo>
                          <a:pt x="99" y="158"/>
                          <a:pt x="99" y="158"/>
                          <a:pt x="99" y="158"/>
                        </a:cubicBezTo>
                        <a:cubicBezTo>
                          <a:pt x="102" y="158"/>
                          <a:pt x="102" y="158"/>
                          <a:pt x="102" y="158"/>
                        </a:cubicBezTo>
                        <a:cubicBezTo>
                          <a:pt x="104" y="157"/>
                          <a:pt x="106" y="157"/>
                          <a:pt x="107" y="157"/>
                        </a:cubicBezTo>
                        <a:cubicBezTo>
                          <a:pt x="110" y="156"/>
                          <a:pt x="110" y="156"/>
                          <a:pt x="110" y="156"/>
                        </a:cubicBezTo>
                        <a:cubicBezTo>
                          <a:pt x="119" y="170"/>
                          <a:pt x="119" y="170"/>
                          <a:pt x="119" y="170"/>
                        </a:cubicBezTo>
                        <a:cubicBezTo>
                          <a:pt x="128" y="166"/>
                          <a:pt x="128" y="166"/>
                          <a:pt x="128" y="166"/>
                        </a:cubicBezTo>
                        <a:cubicBezTo>
                          <a:pt x="124" y="150"/>
                          <a:pt x="124" y="150"/>
                          <a:pt x="124" y="150"/>
                        </a:cubicBezTo>
                        <a:cubicBezTo>
                          <a:pt x="127" y="149"/>
                          <a:pt x="127" y="149"/>
                          <a:pt x="127" y="149"/>
                        </a:cubicBezTo>
                        <a:cubicBezTo>
                          <a:pt x="128" y="148"/>
                          <a:pt x="130" y="147"/>
                          <a:pt x="131" y="146"/>
                        </a:cubicBezTo>
                        <a:cubicBezTo>
                          <a:pt x="134" y="144"/>
                          <a:pt x="134" y="144"/>
                          <a:pt x="134" y="144"/>
                        </a:cubicBezTo>
                        <a:cubicBezTo>
                          <a:pt x="147" y="153"/>
                          <a:pt x="147" y="153"/>
                          <a:pt x="147" y="153"/>
                        </a:cubicBezTo>
                        <a:cubicBezTo>
                          <a:pt x="154" y="147"/>
                          <a:pt x="154" y="147"/>
                          <a:pt x="154" y="147"/>
                        </a:cubicBezTo>
                        <a:cubicBezTo>
                          <a:pt x="144" y="133"/>
                          <a:pt x="144" y="133"/>
                          <a:pt x="144" y="133"/>
                        </a:cubicBezTo>
                        <a:cubicBezTo>
                          <a:pt x="146" y="131"/>
                          <a:pt x="146" y="131"/>
                          <a:pt x="146" y="131"/>
                        </a:cubicBezTo>
                        <a:cubicBezTo>
                          <a:pt x="147" y="129"/>
                          <a:pt x="148" y="128"/>
                          <a:pt x="149" y="126"/>
                        </a:cubicBezTo>
                        <a:cubicBezTo>
                          <a:pt x="150" y="124"/>
                          <a:pt x="150" y="124"/>
                          <a:pt x="150" y="124"/>
                        </a:cubicBezTo>
                        <a:cubicBezTo>
                          <a:pt x="167" y="127"/>
                          <a:pt x="167" y="127"/>
                          <a:pt x="167" y="127"/>
                        </a:cubicBezTo>
                        <a:cubicBezTo>
                          <a:pt x="170" y="119"/>
                          <a:pt x="170" y="119"/>
                          <a:pt x="170" y="119"/>
                        </a:cubicBezTo>
                        <a:cubicBezTo>
                          <a:pt x="156" y="110"/>
                          <a:pt x="156" y="110"/>
                          <a:pt x="156" y="110"/>
                        </a:cubicBezTo>
                        <a:cubicBezTo>
                          <a:pt x="157" y="107"/>
                          <a:pt x="157" y="107"/>
                          <a:pt x="157" y="107"/>
                        </a:cubicBezTo>
                        <a:cubicBezTo>
                          <a:pt x="157" y="105"/>
                          <a:pt x="158" y="103"/>
                          <a:pt x="158" y="102"/>
                        </a:cubicBezTo>
                        <a:cubicBezTo>
                          <a:pt x="158" y="99"/>
                          <a:pt x="158" y="99"/>
                          <a:pt x="158" y="99"/>
                        </a:cubicBezTo>
                        <a:cubicBezTo>
                          <a:pt x="175" y="96"/>
                          <a:pt x="175" y="96"/>
                          <a:pt x="175" y="96"/>
                        </a:cubicBezTo>
                        <a:cubicBezTo>
                          <a:pt x="175" y="87"/>
                          <a:pt x="175" y="87"/>
                          <a:pt x="175" y="87"/>
                        </a:cubicBezTo>
                        <a:cubicBezTo>
                          <a:pt x="158" y="84"/>
                          <a:pt x="158" y="84"/>
                          <a:pt x="158" y="84"/>
                        </a:cubicBezTo>
                        <a:cubicBezTo>
                          <a:pt x="158" y="81"/>
                          <a:pt x="158" y="81"/>
                          <a:pt x="158" y="81"/>
                        </a:cubicBezTo>
                        <a:cubicBezTo>
                          <a:pt x="158" y="79"/>
                          <a:pt x="157" y="77"/>
                          <a:pt x="157" y="75"/>
                        </a:cubicBezTo>
                        <a:cubicBezTo>
                          <a:pt x="156" y="72"/>
                          <a:pt x="156" y="72"/>
                          <a:pt x="156" y="72"/>
                        </a:cubicBezTo>
                        <a:cubicBezTo>
                          <a:pt x="170" y="64"/>
                          <a:pt x="170" y="64"/>
                          <a:pt x="170" y="64"/>
                        </a:cubicBezTo>
                        <a:cubicBezTo>
                          <a:pt x="167" y="55"/>
                          <a:pt x="167" y="55"/>
                          <a:pt x="167" y="55"/>
                        </a:cubicBezTo>
                        <a:cubicBezTo>
                          <a:pt x="151" y="59"/>
                          <a:pt x="151" y="59"/>
                          <a:pt x="151" y="59"/>
                        </a:cubicBezTo>
                        <a:cubicBezTo>
                          <a:pt x="149" y="56"/>
                          <a:pt x="149" y="56"/>
                          <a:pt x="149" y="56"/>
                        </a:cubicBezTo>
                        <a:cubicBezTo>
                          <a:pt x="148" y="55"/>
                          <a:pt x="147" y="53"/>
                          <a:pt x="146" y="51"/>
                        </a:cubicBezTo>
                        <a:cubicBezTo>
                          <a:pt x="144" y="49"/>
                          <a:pt x="144" y="49"/>
                          <a:pt x="144" y="49"/>
                        </a:cubicBezTo>
                        <a:cubicBezTo>
                          <a:pt x="154" y="36"/>
                          <a:pt x="154" y="36"/>
                          <a:pt x="154" y="36"/>
                        </a:cubicBezTo>
                        <a:cubicBezTo>
                          <a:pt x="147" y="29"/>
                          <a:pt x="147" y="29"/>
                          <a:pt x="147" y="29"/>
                        </a:cubicBezTo>
                        <a:cubicBezTo>
                          <a:pt x="134" y="38"/>
                          <a:pt x="134" y="38"/>
                          <a:pt x="134" y="38"/>
                        </a:cubicBezTo>
                        <a:cubicBezTo>
                          <a:pt x="131" y="37"/>
                          <a:pt x="131" y="37"/>
                          <a:pt x="131" y="37"/>
                        </a:cubicBezTo>
                        <a:cubicBezTo>
                          <a:pt x="130" y="36"/>
                          <a:pt x="128" y="35"/>
                          <a:pt x="127" y="34"/>
                        </a:cubicBezTo>
                        <a:cubicBezTo>
                          <a:pt x="124" y="32"/>
                          <a:pt x="124" y="32"/>
                          <a:pt x="124" y="32"/>
                        </a:cubicBezTo>
                        <a:cubicBezTo>
                          <a:pt x="128" y="16"/>
                          <a:pt x="128" y="16"/>
                          <a:pt x="128" y="16"/>
                        </a:cubicBezTo>
                        <a:cubicBezTo>
                          <a:pt x="119" y="13"/>
                          <a:pt x="119" y="13"/>
                          <a:pt x="119" y="13"/>
                        </a:cubicBezTo>
                        <a:cubicBezTo>
                          <a:pt x="110" y="26"/>
                          <a:pt x="110" y="26"/>
                          <a:pt x="110" y="26"/>
                        </a:cubicBezTo>
                        <a:cubicBezTo>
                          <a:pt x="107" y="26"/>
                          <a:pt x="107" y="26"/>
                          <a:pt x="107" y="26"/>
                        </a:cubicBezTo>
                        <a:cubicBezTo>
                          <a:pt x="106" y="25"/>
                          <a:pt x="104" y="25"/>
                          <a:pt x="102" y="25"/>
                        </a:cubicBezTo>
                        <a:cubicBezTo>
                          <a:pt x="99" y="24"/>
                          <a:pt x="99" y="24"/>
                          <a:pt x="99" y="24"/>
                        </a:cubicBezTo>
                        <a:cubicBezTo>
                          <a:pt x="96" y="8"/>
                          <a:pt x="96" y="8"/>
                          <a:pt x="96" y="8"/>
                        </a:cubicBezTo>
                        <a:cubicBezTo>
                          <a:pt x="87" y="8"/>
                          <a:pt x="87" y="8"/>
                          <a:pt x="87" y="8"/>
                        </a:cubicBezTo>
                        <a:cubicBezTo>
                          <a:pt x="84" y="24"/>
                          <a:pt x="84" y="24"/>
                          <a:pt x="84" y="24"/>
                        </a:cubicBezTo>
                        <a:cubicBezTo>
                          <a:pt x="81" y="25"/>
                          <a:pt x="81" y="25"/>
                          <a:pt x="81" y="25"/>
                        </a:cubicBezTo>
                        <a:cubicBezTo>
                          <a:pt x="79" y="25"/>
                          <a:pt x="77" y="25"/>
                          <a:pt x="76" y="26"/>
                        </a:cubicBezTo>
                        <a:cubicBezTo>
                          <a:pt x="73" y="26"/>
                          <a:pt x="73" y="26"/>
                          <a:pt x="73" y="26"/>
                        </a:cubicBezTo>
                        <a:cubicBezTo>
                          <a:pt x="64" y="13"/>
                          <a:pt x="64" y="13"/>
                          <a:pt x="64" y="13"/>
                        </a:cubicBezTo>
                        <a:cubicBezTo>
                          <a:pt x="55" y="16"/>
                          <a:pt x="55" y="16"/>
                          <a:pt x="55" y="16"/>
                        </a:cubicBezTo>
                        <a:cubicBezTo>
                          <a:pt x="59" y="32"/>
                          <a:pt x="59" y="32"/>
                          <a:pt x="59" y="32"/>
                        </a:cubicBezTo>
                        <a:cubicBezTo>
                          <a:pt x="57" y="34"/>
                          <a:pt x="57" y="34"/>
                          <a:pt x="57" y="34"/>
                        </a:cubicBezTo>
                        <a:cubicBezTo>
                          <a:pt x="55" y="35"/>
                          <a:pt x="53" y="36"/>
                          <a:pt x="52" y="37"/>
                        </a:cubicBezTo>
                        <a:cubicBezTo>
                          <a:pt x="50" y="39"/>
                          <a:pt x="50" y="39"/>
                          <a:pt x="50" y="39"/>
                        </a:cubicBezTo>
                        <a:cubicBezTo>
                          <a:pt x="36" y="29"/>
                          <a:pt x="36" y="29"/>
                          <a:pt x="36" y="29"/>
                        </a:cubicBezTo>
                        <a:cubicBezTo>
                          <a:pt x="29" y="36"/>
                          <a:pt x="29" y="36"/>
                          <a:pt x="29" y="36"/>
                        </a:cubicBezTo>
                        <a:cubicBezTo>
                          <a:pt x="39" y="49"/>
                          <a:pt x="39" y="49"/>
                          <a:pt x="39" y="49"/>
                        </a:cubicBezTo>
                        <a:cubicBezTo>
                          <a:pt x="37" y="51"/>
                          <a:pt x="37" y="51"/>
                          <a:pt x="37" y="51"/>
                        </a:cubicBezTo>
                        <a:cubicBezTo>
                          <a:pt x="36" y="53"/>
                          <a:pt x="35" y="55"/>
                          <a:pt x="34" y="56"/>
                        </a:cubicBezTo>
                        <a:cubicBezTo>
                          <a:pt x="33" y="59"/>
                          <a:pt x="33" y="59"/>
                          <a:pt x="33" y="59"/>
                        </a:cubicBezTo>
                        <a:cubicBezTo>
                          <a:pt x="16" y="55"/>
                          <a:pt x="16" y="55"/>
                          <a:pt x="16" y="55"/>
                        </a:cubicBezTo>
                        <a:cubicBezTo>
                          <a:pt x="13" y="64"/>
                          <a:pt x="13" y="64"/>
                          <a:pt x="13" y="64"/>
                        </a:cubicBezTo>
                        <a:cubicBezTo>
                          <a:pt x="27" y="72"/>
                          <a:pt x="27" y="72"/>
                          <a:pt x="27" y="72"/>
                        </a:cubicBezTo>
                        <a:cubicBezTo>
                          <a:pt x="26" y="75"/>
                          <a:pt x="26" y="75"/>
                          <a:pt x="26" y="75"/>
                        </a:cubicBezTo>
                        <a:cubicBezTo>
                          <a:pt x="26" y="77"/>
                          <a:pt x="25" y="79"/>
                          <a:pt x="25" y="81"/>
                        </a:cubicBezTo>
                        <a:cubicBezTo>
                          <a:pt x="25" y="84"/>
                          <a:pt x="25" y="84"/>
                          <a:pt x="25" y="84"/>
                        </a:cubicBezTo>
                        <a:cubicBezTo>
                          <a:pt x="8" y="87"/>
                          <a:pt x="8" y="87"/>
                          <a:pt x="8" y="87"/>
                        </a:cubicBezTo>
                        <a:cubicBezTo>
                          <a:pt x="8" y="96"/>
                          <a:pt x="8" y="96"/>
                          <a:pt x="8" y="96"/>
                        </a:cubicBezTo>
                        <a:cubicBezTo>
                          <a:pt x="25" y="99"/>
                          <a:pt x="25" y="99"/>
                          <a:pt x="25" y="99"/>
                        </a:cubicBezTo>
                        <a:cubicBezTo>
                          <a:pt x="25" y="102"/>
                          <a:pt x="25" y="102"/>
                          <a:pt x="25" y="102"/>
                        </a:cubicBezTo>
                        <a:cubicBezTo>
                          <a:pt x="25" y="103"/>
                          <a:pt x="26" y="105"/>
                          <a:pt x="26" y="107"/>
                        </a:cubicBezTo>
                        <a:cubicBezTo>
                          <a:pt x="27" y="110"/>
                          <a:pt x="27" y="110"/>
                          <a:pt x="27" y="110"/>
                        </a:cubicBezTo>
                        <a:cubicBezTo>
                          <a:pt x="13" y="119"/>
                          <a:pt x="13" y="119"/>
                          <a:pt x="13" y="119"/>
                        </a:cubicBezTo>
                        <a:cubicBezTo>
                          <a:pt x="16" y="127"/>
                          <a:pt x="16" y="127"/>
                          <a:pt x="16" y="127"/>
                        </a:cubicBezTo>
                        <a:cubicBezTo>
                          <a:pt x="33" y="124"/>
                          <a:pt x="33" y="124"/>
                          <a:pt x="33" y="124"/>
                        </a:cubicBezTo>
                        <a:cubicBezTo>
                          <a:pt x="34" y="126"/>
                          <a:pt x="34" y="126"/>
                          <a:pt x="34" y="126"/>
                        </a:cubicBezTo>
                        <a:cubicBezTo>
                          <a:pt x="35" y="128"/>
                          <a:pt x="36" y="129"/>
                          <a:pt x="37" y="131"/>
                        </a:cubicBezTo>
                        <a:cubicBezTo>
                          <a:pt x="39" y="133"/>
                          <a:pt x="39" y="133"/>
                          <a:pt x="39" y="133"/>
                        </a:cubicBezTo>
                        <a:cubicBezTo>
                          <a:pt x="29" y="147"/>
                          <a:pt x="29" y="147"/>
                          <a:pt x="29" y="147"/>
                        </a:cubicBezTo>
                        <a:cubicBezTo>
                          <a:pt x="36" y="153"/>
                          <a:pt x="36" y="153"/>
                          <a:pt x="36" y="153"/>
                        </a:cubicBezTo>
                        <a:cubicBezTo>
                          <a:pt x="50" y="144"/>
                          <a:pt x="50" y="144"/>
                          <a:pt x="50" y="144"/>
                        </a:cubicBezTo>
                        <a:cubicBezTo>
                          <a:pt x="52" y="146"/>
                          <a:pt x="52" y="146"/>
                          <a:pt x="52" y="146"/>
                        </a:cubicBezTo>
                        <a:cubicBezTo>
                          <a:pt x="53" y="147"/>
                          <a:pt x="55" y="148"/>
                          <a:pt x="56" y="149"/>
                        </a:cubicBezTo>
                        <a:cubicBezTo>
                          <a:pt x="59" y="150"/>
                          <a:pt x="59" y="150"/>
                          <a:pt x="59" y="150"/>
                        </a:cubicBezTo>
                        <a:cubicBezTo>
                          <a:pt x="55" y="166"/>
                          <a:pt x="55" y="166"/>
                          <a:pt x="55" y="166"/>
                        </a:cubicBezTo>
                        <a:cubicBezTo>
                          <a:pt x="64" y="170"/>
                          <a:pt x="64" y="170"/>
                          <a:pt x="64" y="170"/>
                        </a:cubicBezTo>
                        <a:cubicBezTo>
                          <a:pt x="73" y="156"/>
                          <a:pt x="73" y="156"/>
                          <a:pt x="73" y="156"/>
                        </a:cubicBezTo>
                        <a:cubicBezTo>
                          <a:pt x="76" y="157"/>
                          <a:pt x="76" y="157"/>
                          <a:pt x="76" y="157"/>
                        </a:cubicBezTo>
                        <a:cubicBezTo>
                          <a:pt x="77" y="157"/>
                          <a:pt x="79" y="157"/>
                          <a:pt x="81" y="158"/>
                        </a:cubicBezTo>
                        <a:cubicBezTo>
                          <a:pt x="84" y="158"/>
                          <a:pt x="84" y="158"/>
                          <a:pt x="84" y="158"/>
                        </a:cubicBezTo>
                        <a:lnTo>
                          <a:pt x="87" y="174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89" name="Freeform 65"/>
                  <p:cNvSpPr>
                    <a:spLocks noEditPoints="1"/>
                  </p:cNvSpPr>
                  <p:nvPr/>
                </p:nvSpPr>
                <p:spPr bwMode="auto">
                  <a:xfrm>
                    <a:off x="2777181" y="2565953"/>
                    <a:ext cx="138443" cy="139679"/>
                  </a:xfrm>
                  <a:custGeom>
                    <a:avLst/>
                    <a:gdLst>
                      <a:gd name="T0" fmla="*/ 37 w 73"/>
                      <a:gd name="T1" fmla="*/ 73 h 73"/>
                      <a:gd name="T2" fmla="*/ 0 w 73"/>
                      <a:gd name="T3" fmla="*/ 36 h 73"/>
                      <a:gd name="T4" fmla="*/ 37 w 73"/>
                      <a:gd name="T5" fmla="*/ 0 h 73"/>
                      <a:gd name="T6" fmla="*/ 73 w 73"/>
                      <a:gd name="T7" fmla="*/ 36 h 73"/>
                      <a:gd name="T8" fmla="*/ 37 w 73"/>
                      <a:gd name="T9" fmla="*/ 73 h 73"/>
                      <a:gd name="T10" fmla="*/ 37 w 73"/>
                      <a:gd name="T11" fmla="*/ 4 h 73"/>
                      <a:gd name="T12" fmla="*/ 4 w 73"/>
                      <a:gd name="T13" fmla="*/ 36 h 73"/>
                      <a:gd name="T14" fmla="*/ 37 w 73"/>
                      <a:gd name="T15" fmla="*/ 69 h 73"/>
                      <a:gd name="T16" fmla="*/ 69 w 73"/>
                      <a:gd name="T17" fmla="*/ 36 h 73"/>
                      <a:gd name="T18" fmla="*/ 37 w 73"/>
                      <a:gd name="T19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3" h="73">
                        <a:moveTo>
                          <a:pt x="37" y="73"/>
                        </a:moveTo>
                        <a:cubicBezTo>
                          <a:pt x="16" y="73"/>
                          <a:pt x="0" y="56"/>
                          <a:pt x="0" y="36"/>
                        </a:cubicBezTo>
                        <a:cubicBezTo>
                          <a:pt x="0" y="16"/>
                          <a:pt x="16" y="0"/>
                          <a:pt x="37" y="0"/>
                        </a:cubicBezTo>
                        <a:cubicBezTo>
                          <a:pt x="57" y="0"/>
                          <a:pt x="73" y="16"/>
                          <a:pt x="73" y="36"/>
                        </a:cubicBezTo>
                        <a:cubicBezTo>
                          <a:pt x="73" y="56"/>
                          <a:pt x="57" y="73"/>
                          <a:pt x="37" y="73"/>
                        </a:cubicBezTo>
                        <a:close/>
                        <a:moveTo>
                          <a:pt x="37" y="4"/>
                        </a:moveTo>
                        <a:cubicBezTo>
                          <a:pt x="19" y="4"/>
                          <a:pt x="4" y="18"/>
                          <a:pt x="4" y="36"/>
                        </a:cubicBezTo>
                        <a:cubicBezTo>
                          <a:pt x="4" y="54"/>
                          <a:pt x="19" y="69"/>
                          <a:pt x="37" y="69"/>
                        </a:cubicBezTo>
                        <a:cubicBezTo>
                          <a:pt x="54" y="69"/>
                          <a:pt x="69" y="54"/>
                          <a:pt x="69" y="36"/>
                        </a:cubicBezTo>
                        <a:cubicBezTo>
                          <a:pt x="69" y="18"/>
                          <a:pt x="54" y="4"/>
                          <a:pt x="37" y="4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  <p:grpSp>
            <p:nvGrpSpPr>
              <p:cNvPr id="90" name="组合 89"/>
              <p:cNvGrpSpPr/>
              <p:nvPr/>
            </p:nvGrpSpPr>
            <p:grpSpPr>
              <a:xfrm>
                <a:off x="11479" y="3457"/>
                <a:ext cx="2676" cy="2676"/>
                <a:chOff x="7289269" y="2820896"/>
                <a:chExt cx="1699087" cy="1699087"/>
              </a:xfrm>
            </p:grpSpPr>
            <p:sp>
              <p:nvSpPr>
                <p:cNvPr id="91" name="椭圆 90"/>
                <p:cNvSpPr/>
                <p:nvPr/>
              </p:nvSpPr>
              <p:spPr>
                <a:xfrm>
                  <a:off x="7289269" y="2820896"/>
                  <a:ext cx="1699087" cy="1699087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79C5D9"/>
                    </a:gs>
                    <a:gs pos="41000">
                      <a:srgbClr val="79C5D9"/>
                    </a:gs>
                    <a:gs pos="100000">
                      <a:srgbClr val="00D7FE"/>
                    </a:gs>
                  </a:gsLst>
                  <a:lin ang="13500000" scaled="1"/>
                  <a:tileRect/>
                </a:gradFill>
                <a:ln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92" name="组合 91"/>
                <p:cNvGrpSpPr/>
                <p:nvPr/>
              </p:nvGrpSpPr>
              <p:grpSpPr>
                <a:xfrm>
                  <a:off x="7885378" y="3439222"/>
                  <a:ext cx="535562" cy="501498"/>
                  <a:chOff x="4877311" y="3938022"/>
                  <a:chExt cx="349815" cy="327565"/>
                </a:xfrm>
                <a:solidFill>
                  <a:schemeClr val="bg1"/>
                </a:solidFill>
              </p:grpSpPr>
              <p:sp>
                <p:nvSpPr>
                  <p:cNvPr id="93" name="Freeform 132"/>
                  <p:cNvSpPr>
                    <a:spLocks noEditPoints="1"/>
                  </p:cNvSpPr>
                  <p:nvPr/>
                </p:nvSpPr>
                <p:spPr bwMode="auto">
                  <a:xfrm>
                    <a:off x="4929227" y="3938022"/>
                    <a:ext cx="169345" cy="123610"/>
                  </a:xfrm>
                  <a:custGeom>
                    <a:avLst/>
                    <a:gdLst>
                      <a:gd name="T0" fmla="*/ 40 w 89"/>
                      <a:gd name="T1" fmla="*/ 4 h 65"/>
                      <a:gd name="T2" fmla="*/ 77 w 89"/>
                      <a:gd name="T3" fmla="*/ 20 h 65"/>
                      <a:gd name="T4" fmla="*/ 83 w 89"/>
                      <a:gd name="T5" fmla="*/ 26 h 65"/>
                      <a:gd name="T6" fmla="*/ 49 w 89"/>
                      <a:gd name="T7" fmla="*/ 60 h 65"/>
                      <a:gd name="T8" fmla="*/ 6 w 89"/>
                      <a:gd name="T9" fmla="*/ 17 h 65"/>
                      <a:gd name="T10" fmla="*/ 40 w 89"/>
                      <a:gd name="T11" fmla="*/ 4 h 65"/>
                      <a:gd name="T12" fmla="*/ 40 w 89"/>
                      <a:gd name="T13" fmla="*/ 0 h 65"/>
                      <a:gd name="T14" fmla="*/ 0 w 89"/>
                      <a:gd name="T15" fmla="*/ 16 h 65"/>
                      <a:gd name="T16" fmla="*/ 49 w 89"/>
                      <a:gd name="T17" fmla="*/ 65 h 65"/>
                      <a:gd name="T18" fmla="*/ 89 w 89"/>
                      <a:gd name="T19" fmla="*/ 26 h 65"/>
                      <a:gd name="T20" fmla="*/ 80 w 89"/>
                      <a:gd name="T21" fmla="*/ 17 h 65"/>
                      <a:gd name="T22" fmla="*/ 40 w 89"/>
                      <a:gd name="T23" fmla="*/ 0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89" h="65">
                        <a:moveTo>
                          <a:pt x="40" y="4"/>
                        </a:moveTo>
                        <a:cubicBezTo>
                          <a:pt x="54" y="4"/>
                          <a:pt x="67" y="10"/>
                          <a:pt x="77" y="20"/>
                        </a:cubicBezTo>
                        <a:cubicBezTo>
                          <a:pt x="83" y="26"/>
                          <a:pt x="83" y="26"/>
                          <a:pt x="83" y="26"/>
                        </a:cubicBezTo>
                        <a:cubicBezTo>
                          <a:pt x="49" y="60"/>
                          <a:pt x="49" y="60"/>
                          <a:pt x="49" y="60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5" y="9"/>
                          <a:pt x="27" y="4"/>
                          <a:pt x="40" y="4"/>
                        </a:cubicBezTo>
                        <a:moveTo>
                          <a:pt x="40" y="0"/>
                        </a:moveTo>
                        <a:cubicBezTo>
                          <a:pt x="25" y="0"/>
                          <a:pt x="11" y="6"/>
                          <a:pt x="0" y="16"/>
                        </a:cubicBezTo>
                        <a:cubicBezTo>
                          <a:pt x="49" y="65"/>
                          <a:pt x="49" y="65"/>
                          <a:pt x="49" y="65"/>
                        </a:cubicBezTo>
                        <a:cubicBezTo>
                          <a:pt x="89" y="26"/>
                          <a:pt x="89" y="26"/>
                          <a:pt x="89" y="26"/>
                        </a:cubicBezTo>
                        <a:cubicBezTo>
                          <a:pt x="80" y="17"/>
                          <a:pt x="80" y="17"/>
                          <a:pt x="80" y="17"/>
                        </a:cubicBezTo>
                        <a:cubicBezTo>
                          <a:pt x="69" y="6"/>
                          <a:pt x="54" y="0"/>
                          <a:pt x="40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94" name="Freeform 133"/>
                  <p:cNvSpPr>
                    <a:spLocks noEditPoints="1"/>
                  </p:cNvSpPr>
                  <p:nvPr/>
                </p:nvSpPr>
                <p:spPr bwMode="auto">
                  <a:xfrm>
                    <a:off x="4946532" y="3997354"/>
                    <a:ext cx="280594" cy="268233"/>
                  </a:xfrm>
                  <a:custGeom>
                    <a:avLst/>
                    <a:gdLst>
                      <a:gd name="T0" fmla="*/ 85 w 147"/>
                      <a:gd name="T1" fmla="*/ 11 h 141"/>
                      <a:gd name="T2" fmla="*/ 119 w 147"/>
                      <a:gd name="T3" fmla="*/ 45 h 141"/>
                      <a:gd name="T4" fmla="*/ 133 w 147"/>
                      <a:gd name="T5" fmla="*/ 80 h 141"/>
                      <a:gd name="T6" fmla="*/ 119 w 147"/>
                      <a:gd name="T7" fmla="*/ 115 h 141"/>
                      <a:gd name="T8" fmla="*/ 115 w 147"/>
                      <a:gd name="T9" fmla="*/ 119 h 141"/>
                      <a:gd name="T10" fmla="*/ 80 w 147"/>
                      <a:gd name="T11" fmla="*/ 133 h 141"/>
                      <a:gd name="T12" fmla="*/ 46 w 147"/>
                      <a:gd name="T13" fmla="*/ 119 h 141"/>
                      <a:gd name="T14" fmla="*/ 12 w 147"/>
                      <a:gd name="T15" fmla="*/ 85 h 141"/>
                      <a:gd name="T16" fmla="*/ 85 w 147"/>
                      <a:gd name="T17" fmla="*/ 11 h 141"/>
                      <a:gd name="T18" fmla="*/ 85 w 147"/>
                      <a:gd name="T19" fmla="*/ 0 h 141"/>
                      <a:gd name="T20" fmla="*/ 0 w 147"/>
                      <a:gd name="T21" fmla="*/ 85 h 141"/>
                      <a:gd name="T22" fmla="*/ 40 w 147"/>
                      <a:gd name="T23" fmla="*/ 124 h 141"/>
                      <a:gd name="T24" fmla="*/ 80 w 147"/>
                      <a:gd name="T25" fmla="*/ 141 h 141"/>
                      <a:gd name="T26" fmla="*/ 121 w 147"/>
                      <a:gd name="T27" fmla="*/ 124 h 141"/>
                      <a:gd name="T28" fmla="*/ 125 w 147"/>
                      <a:gd name="T29" fmla="*/ 120 h 141"/>
                      <a:gd name="T30" fmla="*/ 125 w 147"/>
                      <a:gd name="T31" fmla="*/ 40 h 141"/>
                      <a:gd name="T32" fmla="*/ 85 w 147"/>
                      <a:gd name="T33" fmla="*/ 0 h 1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147" h="141">
                        <a:moveTo>
                          <a:pt x="85" y="11"/>
                        </a:moveTo>
                        <a:cubicBezTo>
                          <a:pt x="119" y="45"/>
                          <a:pt x="119" y="45"/>
                          <a:pt x="119" y="45"/>
                        </a:cubicBezTo>
                        <a:cubicBezTo>
                          <a:pt x="128" y="55"/>
                          <a:pt x="133" y="67"/>
                          <a:pt x="133" y="80"/>
                        </a:cubicBezTo>
                        <a:cubicBezTo>
                          <a:pt x="133" y="93"/>
                          <a:pt x="128" y="105"/>
                          <a:pt x="119" y="115"/>
                        </a:cubicBezTo>
                        <a:cubicBezTo>
                          <a:pt x="115" y="119"/>
                          <a:pt x="115" y="119"/>
                          <a:pt x="115" y="119"/>
                        </a:cubicBezTo>
                        <a:cubicBezTo>
                          <a:pt x="106" y="128"/>
                          <a:pt x="93" y="133"/>
                          <a:pt x="80" y="133"/>
                        </a:cubicBezTo>
                        <a:cubicBezTo>
                          <a:pt x="67" y="133"/>
                          <a:pt x="55" y="128"/>
                          <a:pt x="46" y="119"/>
                        </a:cubicBezTo>
                        <a:cubicBezTo>
                          <a:pt x="12" y="85"/>
                          <a:pt x="12" y="85"/>
                          <a:pt x="12" y="85"/>
                        </a:cubicBezTo>
                        <a:cubicBezTo>
                          <a:pt x="85" y="11"/>
                          <a:pt x="85" y="11"/>
                          <a:pt x="85" y="11"/>
                        </a:cubicBezTo>
                        <a:moveTo>
                          <a:pt x="85" y="0"/>
                        </a:moveTo>
                        <a:cubicBezTo>
                          <a:pt x="0" y="85"/>
                          <a:pt x="0" y="85"/>
                          <a:pt x="0" y="85"/>
                        </a:cubicBezTo>
                        <a:cubicBezTo>
                          <a:pt x="40" y="124"/>
                          <a:pt x="40" y="124"/>
                          <a:pt x="40" y="124"/>
                        </a:cubicBezTo>
                        <a:cubicBezTo>
                          <a:pt x="51" y="135"/>
                          <a:pt x="66" y="141"/>
                          <a:pt x="80" y="141"/>
                        </a:cubicBezTo>
                        <a:cubicBezTo>
                          <a:pt x="95" y="141"/>
                          <a:pt x="109" y="135"/>
                          <a:pt x="121" y="124"/>
                        </a:cubicBezTo>
                        <a:cubicBezTo>
                          <a:pt x="125" y="120"/>
                          <a:pt x="125" y="120"/>
                          <a:pt x="125" y="120"/>
                        </a:cubicBezTo>
                        <a:cubicBezTo>
                          <a:pt x="147" y="98"/>
                          <a:pt x="147" y="62"/>
                          <a:pt x="125" y="40"/>
                        </a:cubicBezTo>
                        <a:cubicBezTo>
                          <a:pt x="85" y="0"/>
                          <a:pt x="85" y="0"/>
                          <a:pt x="85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95" name="Freeform 134"/>
                  <p:cNvSpPr>
                    <a:spLocks noEditPoints="1"/>
                  </p:cNvSpPr>
                  <p:nvPr/>
                </p:nvSpPr>
                <p:spPr bwMode="auto">
                  <a:xfrm>
                    <a:off x="4877311" y="3980049"/>
                    <a:ext cx="135971" cy="168109"/>
                  </a:xfrm>
                  <a:custGeom>
                    <a:avLst/>
                    <a:gdLst>
                      <a:gd name="T0" fmla="*/ 22 w 71"/>
                      <a:gd name="T1" fmla="*/ 6 h 88"/>
                      <a:gd name="T2" fmla="*/ 65 w 71"/>
                      <a:gd name="T3" fmla="*/ 49 h 88"/>
                      <a:gd name="T4" fmla="*/ 31 w 71"/>
                      <a:gd name="T5" fmla="*/ 83 h 88"/>
                      <a:gd name="T6" fmla="*/ 25 w 71"/>
                      <a:gd name="T7" fmla="*/ 77 h 88"/>
                      <a:gd name="T8" fmla="*/ 22 w 71"/>
                      <a:gd name="T9" fmla="*/ 6 h 88"/>
                      <a:gd name="T10" fmla="*/ 22 w 71"/>
                      <a:gd name="T11" fmla="*/ 0 h 88"/>
                      <a:gd name="T12" fmla="*/ 22 w 71"/>
                      <a:gd name="T13" fmla="*/ 80 h 88"/>
                      <a:gd name="T14" fmla="*/ 31 w 71"/>
                      <a:gd name="T15" fmla="*/ 88 h 88"/>
                      <a:gd name="T16" fmla="*/ 71 w 71"/>
                      <a:gd name="T17" fmla="*/ 49 h 88"/>
                      <a:gd name="T18" fmla="*/ 22 w 71"/>
                      <a:gd name="T19" fmla="*/ 0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1" h="88">
                        <a:moveTo>
                          <a:pt x="22" y="6"/>
                        </a:moveTo>
                        <a:cubicBezTo>
                          <a:pt x="65" y="49"/>
                          <a:pt x="65" y="49"/>
                          <a:pt x="65" y="49"/>
                        </a:cubicBezTo>
                        <a:cubicBezTo>
                          <a:pt x="31" y="83"/>
                          <a:pt x="31" y="83"/>
                          <a:pt x="31" y="83"/>
                        </a:cubicBezTo>
                        <a:cubicBezTo>
                          <a:pt x="25" y="77"/>
                          <a:pt x="25" y="77"/>
                          <a:pt x="25" y="77"/>
                        </a:cubicBezTo>
                        <a:cubicBezTo>
                          <a:pt x="6" y="57"/>
                          <a:pt x="5" y="26"/>
                          <a:pt x="22" y="6"/>
                        </a:cubicBezTo>
                        <a:moveTo>
                          <a:pt x="22" y="0"/>
                        </a:moveTo>
                        <a:cubicBezTo>
                          <a:pt x="0" y="22"/>
                          <a:pt x="0" y="58"/>
                          <a:pt x="22" y="80"/>
                        </a:cubicBezTo>
                        <a:cubicBezTo>
                          <a:pt x="31" y="88"/>
                          <a:pt x="31" y="88"/>
                          <a:pt x="31" y="88"/>
                        </a:cubicBezTo>
                        <a:cubicBezTo>
                          <a:pt x="71" y="49"/>
                          <a:pt x="71" y="49"/>
                          <a:pt x="71" y="49"/>
                        </a:cubicBezTo>
                        <a:cubicBezTo>
                          <a:pt x="22" y="0"/>
                          <a:pt x="22" y="0"/>
                          <a:pt x="22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</p:grpSp>
        <p:sp>
          <p:nvSpPr>
            <p:cNvPr id="96" name="弧形 95"/>
            <p:cNvSpPr/>
            <p:nvPr/>
          </p:nvSpPr>
          <p:spPr>
            <a:xfrm flipH="1">
              <a:off x="12705" y="1649"/>
              <a:ext cx="3615" cy="3615"/>
            </a:xfrm>
            <a:prstGeom prst="arc">
              <a:avLst>
                <a:gd name="adj1" fmla="val 16649752"/>
                <a:gd name="adj2" fmla="val 0"/>
              </a:avLst>
            </a:prstGeom>
            <a:ln>
              <a:solidFill>
                <a:schemeClr val="bg1">
                  <a:lumMod val="65000"/>
                </a:schemeClr>
              </a:solidFill>
              <a:prstDash val="dash"/>
              <a:headEnd type="oval" w="med" len="med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1496695" y="86995"/>
            <a:ext cx="9678670" cy="5628005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940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活动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62425" y="174625"/>
            <a:ext cx="4211955" cy="1005840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709930" y="1497330"/>
            <a:ext cx="8973820" cy="316293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去学，成功率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试着学，成功率2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好好学，成功率6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努力学，成功率8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坚持学，成功率10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站着不动永远是观众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二八定律永存在，因为选择，所以不同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]~1A471]R]MXQ(MEBQX8HW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77265" y="-24130"/>
            <a:ext cx="4031615" cy="6897370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6883083" y="1283335"/>
            <a:ext cx="3076575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4" name="图片 13" descr="D:\关注领取福利.jpg关注领取福利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/>
          <a:stretch>
            <a:fillRect/>
          </a:stretch>
        </p:blipFill>
        <p:spPr>
          <a:xfrm>
            <a:off x="6876415" y="2314575"/>
            <a:ext cx="3271520" cy="3271520"/>
          </a:xfrm>
          <a:prstGeom prst="roundRect">
            <a:avLst>
              <a:gd name="adj" fmla="val 0"/>
            </a:avLst>
          </a:prstGeom>
        </p:spPr>
      </p:pic>
      <p:sp>
        <p:nvSpPr>
          <p:cNvPr id="32" name="剪去对角的矩形 31"/>
          <p:cNvSpPr/>
          <p:nvPr/>
        </p:nvSpPr>
        <p:spPr>
          <a:xfrm>
            <a:off x="6745605" y="1014730"/>
            <a:ext cx="3533775" cy="1212215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223510" y="5351145"/>
            <a:ext cx="1522095" cy="1522095"/>
          </a:xfrm>
          <a:prstGeom prst="rect">
            <a:avLst/>
          </a:prstGeom>
        </p:spPr>
      </p:pic>
      <p:pic>
        <p:nvPicPr>
          <p:cNvPr id="5" name="图片 4" descr="7894cb0e-cbe8-4237-9c3c-76167df51be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23510" y="5045710"/>
            <a:ext cx="1522730" cy="181229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632585" y="6336030"/>
            <a:ext cx="2827655" cy="41211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685925" y="6336030"/>
            <a:ext cx="272097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1">
                <a:solidFill>
                  <a:schemeClr val="tx1"/>
                </a:solidFill>
                <a:sym typeface="+mn-ea"/>
              </a:rPr>
              <a:t>薇薇老师：</a:t>
            </a:r>
            <a:r>
              <a:rPr lang="zh-CN" altLang="en-US" sz="2400" b="1">
                <a:solidFill>
                  <a:schemeClr val="tx1"/>
                </a:solidFill>
                <a:sym typeface="+mn-ea"/>
              </a:rPr>
              <a:t>128690707</a:t>
            </a:r>
            <a:endParaRPr lang="zh-CN" altLang="en-US" sz="2400" b="1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圆角矩形 85"/>
          <p:cNvSpPr/>
          <p:nvPr/>
        </p:nvSpPr>
        <p:spPr>
          <a:xfrm>
            <a:off x="360680" y="207946"/>
            <a:ext cx="7450455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咨询</a:t>
            </a:r>
            <a:endParaRPr lang="zh-CN" altLang="en-US" sz="24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452570" y="5084167"/>
            <a:ext cx="3939940" cy="368300"/>
            <a:chOff x="1139058" y="5604513"/>
            <a:chExt cx="3939940" cy="368300"/>
          </a:xfrm>
        </p:grpSpPr>
        <p:grpSp>
          <p:nvGrpSpPr>
            <p:cNvPr id="24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p>
                <a:pPr algn="dist" defTabSz="1219200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5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p>
                  <a:pPr algn="dist" defTabSz="1219200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p>
                  <a:pPr algn="dist" defTabSz="1219200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498868" y="5604513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algn="l" defTabSz="1219200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官方咨询阿媛老师：</a:t>
              </a:r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1413650094</a:t>
              </a:r>
              <a:endPara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pic>
        <p:nvPicPr>
          <p:cNvPr id="9" name="图片 8" descr="微信二维码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8775" y="995680"/>
            <a:ext cx="3588385" cy="3646170"/>
          </a:xfrm>
          <a:prstGeom prst="rect">
            <a:avLst/>
          </a:prstGeom>
        </p:spPr>
      </p:pic>
      <p:pic>
        <p:nvPicPr>
          <p:cNvPr id="4" name="图片 3" descr="7894cb0e-cbe8-4237-9c3c-76167df51be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99200" y="995680"/>
            <a:ext cx="3305175" cy="364617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247765" y="4946015"/>
            <a:ext cx="45853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往期视频薇薇老师：128690707</a:t>
            </a:r>
            <a:r>
              <a:rPr lang="zh-CN" altLang="en-US" sz="2400" b="1"/>
              <a:t>3</a:t>
            </a:r>
            <a:endParaRPr lang="zh-CN" altLang="en-US" sz="24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19" name="矩形 1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5010484" y="2363967"/>
            <a:ext cx="914400" cy="914400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5347" y="2270529"/>
            <a:ext cx="2010611" cy="590744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309303" y="2123310"/>
            <a:ext cx="204382" cy="941189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lgDash"/>
              </a:ln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0962" y="576257"/>
            <a:ext cx="3107434" cy="5504077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704809" y="1365572"/>
            <a:ext cx="3012363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保持</a:t>
            </a:r>
            <a:r>
              <a:rPr kumimoji="1" lang="en-US" altLang="zh-CN" dirty="0">
                <a:solidFill>
                  <a:srgbClr val="FFC000"/>
                </a:solidFill>
              </a:rPr>
              <a:t>App</a:t>
            </a:r>
            <a:r>
              <a:rPr kumimoji="1" lang="zh-CN" altLang="en-US" dirty="0">
                <a:solidFill>
                  <a:srgbClr val="FFC000"/>
                </a:solidFill>
              </a:rPr>
              <a:t>新鲜感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提高付费率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配合节日、活动进行营销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en-US" altLang="zh-CN" dirty="0">
                <a:solidFill>
                  <a:srgbClr val="FFC000"/>
                </a:solidFill>
              </a:rPr>
              <a:t>APK</a:t>
            </a:r>
            <a:r>
              <a:rPr kumimoji="1" lang="zh-CN" altLang="en-US" dirty="0">
                <a:solidFill>
                  <a:srgbClr val="FFC000"/>
                </a:solidFill>
              </a:rPr>
              <a:t>瘦身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写死的主题，切换很</a:t>
            </a:r>
            <a:r>
              <a:rPr kumimoji="1" lang="en-US" altLang="zh-CN" dirty="0">
                <a:solidFill>
                  <a:srgbClr val="FFC000"/>
                </a:solidFill>
              </a:rPr>
              <a:t>low</a:t>
            </a:r>
            <a:endParaRPr kumimoji="1" lang="zh-CN" altLang="en-US" dirty="0">
              <a:solidFill>
                <a:srgbClr val="FFC000"/>
              </a:solidFill>
            </a:endParaRPr>
          </a:p>
          <a:p>
            <a:pPr>
              <a:buClr>
                <a:schemeClr val="accent1">
                  <a:lumMod val="60000"/>
                  <a:lumOff val="40000"/>
                </a:schemeClr>
              </a:buClr>
            </a:pPr>
            <a:endParaRPr kumimoji="1" lang="zh-CN" altLang="en-US" dirty="0">
              <a:solidFill>
                <a:srgbClr val="FFC000"/>
              </a:soli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8547" y="576257"/>
            <a:ext cx="3108754" cy="55368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的本质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923216" y="1156669"/>
            <a:ext cx="5214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/>
              <a:t>动态</a:t>
            </a:r>
            <a:r>
              <a:rPr kumimoji="1" lang="zh-CN" altLang="en-US" dirty="0"/>
              <a:t>修改</a:t>
            </a:r>
            <a:r>
              <a:rPr kumimoji="1" lang="en-US" altLang="zh-CN" dirty="0"/>
              <a:t>App</a:t>
            </a:r>
            <a:r>
              <a:rPr kumimoji="1" lang="zh-CN" altLang="en-US" dirty="0"/>
              <a:t>内的：文字颜色、图标、背景等元素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4605" y="1786021"/>
            <a:ext cx="5492174" cy="41067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6779" y="1786021"/>
            <a:ext cx="2592148" cy="4550611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56947" y="2380289"/>
            <a:ext cx="1749197" cy="27855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1</a:t>
            </a:r>
            <a:r>
              <a:rPr lang="zh-CN" altLang="en-US" dirty="0"/>
              <a:t>：不闪烁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2</a:t>
            </a:r>
            <a:r>
              <a:rPr lang="zh-CN" altLang="en-US" dirty="0"/>
              <a:t>：无启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3</a:t>
            </a:r>
            <a:r>
              <a:rPr lang="zh-CN" altLang="en-US" dirty="0"/>
              <a:t>：架构独立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4</a:t>
            </a:r>
            <a:r>
              <a:rPr lang="zh-CN" altLang="en-US" dirty="0"/>
              <a:t>：无继承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5</a:t>
            </a:r>
            <a:r>
              <a:rPr lang="zh-CN" altLang="en-US" dirty="0"/>
              <a:t>：易维护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PA" val="v4.1.3"/>
</p:tagLst>
</file>

<file path=ppt/tags/tag106.xml><?xml version="1.0" encoding="utf-8"?>
<p:tagLst xmlns:p="http://schemas.openxmlformats.org/presentationml/2006/main">
  <p:tag name="PA" val="v4.1.3"/>
</p:tagLst>
</file>

<file path=ppt/tags/tag107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108.xml><?xml version="1.0" encoding="utf-8"?>
<p:tagLst xmlns:p="http://schemas.openxmlformats.org/presentationml/2006/main">
  <p:tag name="PA" val="v4.0.0"/>
</p:tagLst>
</file>

<file path=ppt/tags/tag109.xml><?xml version="1.0" encoding="utf-8"?>
<p:tagLst xmlns:p="http://schemas.openxmlformats.org/presentationml/2006/main">
  <p:tag name="PA" val="v4.0.0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0.0"/>
</p:tagLst>
</file>

<file path=ppt/tags/tag111.xml><?xml version="1.0" encoding="utf-8"?>
<p:tagLst xmlns:p="http://schemas.openxmlformats.org/presentationml/2006/main">
  <p:tag name="PA" val="v4.0.0"/>
</p:tagLst>
</file>

<file path=ppt/tags/tag112.xml><?xml version="1.0" encoding="utf-8"?>
<p:tagLst xmlns:p="http://schemas.openxmlformats.org/presentationml/2006/main">
  <p:tag name="PA" val="v4.0.0"/>
</p:tagLst>
</file>

<file path=ppt/tags/tag113.xml><?xml version="1.0" encoding="utf-8"?>
<p:tagLst xmlns:p="http://schemas.openxmlformats.org/presentationml/2006/main">
  <p:tag name="PA" val="v4.0.0"/>
</p:tagLst>
</file>

<file path=ppt/tags/tag114.xml><?xml version="1.0" encoding="utf-8"?>
<p:tagLst xmlns:p="http://schemas.openxmlformats.org/presentationml/2006/main">
  <p:tag name="PA" val="v4.0.0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KSO_WM_UNIT_PLACING_PICTURE_USER_VIEWPORT" val="{&quot;height&quot;:10862,&quot;width&quot;:6349}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KSO_WM_UNIT_PLACING_PICTURE_USER_VIEWPORT" val="{&quot;height&quot;:5152,&quot;width&quot;:5152}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REFSHAPE" val="378228740"/>
  <p:tag name="KSO_WM_UNIT_PLACING_PICTURE_USER_VIEWPORT" val="{&quot;height&quot;:6450,&quot;width&quot;:6450}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REFSHAPE" val="366901620"/>
  <p:tag name="KSO_WM_UNIT_PLACING_PICTURE_USER_VIEWPORT" val="{&quot;height&quot;:16020,&quot;width&quot;:14250}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REFSHAPE" val="390090452"/>
  <p:tag name="KSO_WM_UNIT_PLACING_PICTURE_USER_VIEWPORT" val="{&quot;height&quot;:6510,&quot;width&quot;:13530}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70</Words>
  <Application>WPS 演示</Application>
  <PresentationFormat>宽屏</PresentationFormat>
  <Paragraphs>485</Paragraphs>
  <Slides>43</Slides>
  <Notes>42</Notes>
  <HiddenSlides>0</HiddenSlides>
  <MMClips>1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66" baseType="lpstr">
      <vt:lpstr>Arial</vt:lpstr>
      <vt:lpstr>宋体</vt:lpstr>
      <vt:lpstr>Wingdings</vt:lpstr>
      <vt:lpstr>黑体</vt:lpstr>
      <vt:lpstr>字魂59号-创粗黑</vt:lpstr>
      <vt:lpstr>微软雅黑</vt:lpstr>
      <vt:lpstr>Calibri</vt:lpstr>
      <vt:lpstr>Yu Gothic UI Light</vt:lpstr>
      <vt:lpstr>Times New Roman</vt:lpstr>
      <vt:lpstr>思源黑体 CN Medium</vt:lpstr>
      <vt:lpstr>Arial Unicode MS</vt:lpstr>
      <vt:lpstr>Calibri Light</vt:lpstr>
      <vt:lpstr>Impact</vt:lpstr>
      <vt:lpstr>Consolas</vt:lpstr>
      <vt:lpstr>Gill Sans</vt:lpstr>
      <vt:lpstr>思源黑体 CN Bold</vt:lpstr>
      <vt:lpstr>Segoe UI</vt:lpstr>
      <vt:lpstr>等线</vt:lpstr>
      <vt:lpstr>思源黑体 CN Normal</vt:lpstr>
      <vt:lpstr>WPS-Bullets</vt:lpstr>
      <vt:lpstr>Segoe Print</vt:lpstr>
      <vt:lpstr>自定义设计方案</vt:lpstr>
      <vt:lpstr>Visio.Drawing.15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QQ:394222199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【动态】IOS风格超实用大气简约图形化商务报告11</dc:title>
  <dc:creator>李国海</dc:creator>
  <cp:lastModifiedBy>T060764</cp:lastModifiedBy>
  <cp:revision>652</cp:revision>
  <dcterms:created xsi:type="dcterms:W3CDTF">2014-11-04T04:04:00Z</dcterms:created>
  <dcterms:modified xsi:type="dcterms:W3CDTF">2020-03-19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